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8A557C" w:rsidRPr="0097633D" w14:paraId="6FECC73E" w14:textId="77777777" w:rsidTr="00492FCA">
        <w:tc>
          <w:tcPr>
            <w:tcW w:w="1588" w:type="dxa"/>
            <w:vAlign w:val="center"/>
          </w:tcPr>
          <w:p w14:paraId="647F38EF" w14:textId="77777777" w:rsidR="008A557C" w:rsidRPr="0097633D" w:rsidRDefault="008A557C" w:rsidP="00492FCA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bookmarkStart w:id="0" w:name="_Hlk93577632"/>
            <w:r w:rsidRPr="0097633D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46C68335" wp14:editId="48A45C06">
                  <wp:extent cx="723265" cy="832485"/>
                  <wp:effectExtent l="0" t="0" r="635" b="5715"/>
                  <wp:docPr id="16" name="Рисунок 16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7FB82833" w14:textId="77777777" w:rsidR="008A557C" w:rsidRPr="0097633D" w:rsidRDefault="008A557C" w:rsidP="00492FCA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14:paraId="56EB24A3" w14:textId="77777777" w:rsidR="008A557C" w:rsidRPr="0097633D" w:rsidRDefault="008A557C" w:rsidP="00492FCA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t>Калужский филиал</w:t>
            </w: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 xml:space="preserve"> федерального государственного бюджетного </w:t>
            </w:r>
            <w:r w:rsidRPr="0097633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>образовательного учреждения высшего образования</w:t>
            </w:r>
          </w:p>
          <w:p w14:paraId="15E961A7" w14:textId="77777777" w:rsidR="008A557C" w:rsidRPr="0097633D" w:rsidRDefault="008A557C" w:rsidP="00492FCA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3553EE61" w14:textId="77777777" w:rsidR="008A557C" w:rsidRPr="0097633D" w:rsidRDefault="008A557C" w:rsidP="00492FCA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97633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14:paraId="69A484B7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</w:t>
      </w:r>
      <w:r w:rsidRPr="0097633D">
        <w:rPr>
          <w:rFonts w:ascii="Times New Roman" w:eastAsia="Calibri" w:hAnsi="Times New Roman" w:cs="Times New Roman"/>
        </w:rPr>
        <w:t xml:space="preserve">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управление»_</w:t>
      </w:r>
      <w:proofErr w:type="gramEnd"/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________</w:t>
      </w:r>
    </w:p>
    <w:p w14:paraId="67844F99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_</w:t>
      </w:r>
      <w:r w:rsidRPr="0097633D">
        <w:rPr>
          <w:rFonts w:ascii="Times New Roman" w:eastAsia="Times New Roman" w:hAnsi="Times New Roman" w:cs="Times New Roman"/>
          <w:snapToGrid w:val="0"/>
          <w:sz w:val="20"/>
          <w:szCs w:val="20"/>
          <w:lang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5 «Системы обработки информации»</w:t>
      </w:r>
    </w:p>
    <w:p w14:paraId="59EE88BB" w14:textId="77777777" w:rsidR="008A557C" w:rsidRPr="0097633D" w:rsidRDefault="008A557C" w:rsidP="008A557C">
      <w:pPr>
        <w:keepLines/>
        <w:widowControl w:val="0"/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  <w:t>РАСЧЕТНО-ПОЯСНИТЕЛЬНАЯ ЗАПИСКА</w:t>
      </w:r>
    </w:p>
    <w:p w14:paraId="2F005A35" w14:textId="77777777" w:rsidR="008A557C" w:rsidRPr="0097633D" w:rsidRDefault="008A557C" w:rsidP="008A557C">
      <w:pPr>
        <w:keepLines/>
        <w:widowControl w:val="0"/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 курсовой работе на тему:</w:t>
      </w:r>
    </w:p>
    <w:p w14:paraId="546DD670" w14:textId="351500A6" w:rsidR="008A557C" w:rsidRPr="0097633D" w:rsidRDefault="007F6E9D" w:rsidP="008A55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Веб-приложение для прослушивания музыкальных композиций.</w:t>
      </w:r>
    </w:p>
    <w:p w14:paraId="3A37FCC9" w14:textId="745FB150" w:rsidR="007F6E9D" w:rsidRPr="0097633D" w:rsidRDefault="007F6E9D" w:rsidP="008A55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16223716" w14:textId="77777777" w:rsidR="00D54906" w:rsidRPr="0097633D" w:rsidRDefault="00D54906" w:rsidP="008A55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14C8645A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по дисциплине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Базы данных</w:t>
      </w:r>
    </w:p>
    <w:p w14:paraId="66BE861E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</w:p>
    <w:p w14:paraId="362C1A4B" w14:textId="61D0A833" w:rsidR="008A557C" w:rsidRPr="0097633D" w:rsidRDefault="008A557C" w:rsidP="008A55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Студент гр. ИУК5-52Б                   _________________ (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Панченко А.П.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  <w:proofErr w:type="gramEnd"/>
    </w:p>
    <w:p w14:paraId="54F99094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052C55BC" w14:textId="77777777" w:rsidR="008A557C" w:rsidRPr="0097633D" w:rsidRDefault="008A557C" w:rsidP="008A55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Руководитель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  <w:t xml:space="preserve">                 _________________ (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Кириллов В.Ю.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</w:t>
      </w: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)</w:t>
      </w:r>
      <w:proofErr w:type="gramEnd"/>
    </w:p>
    <w:p w14:paraId="10E1CA37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41176D4F" w14:textId="77777777" w:rsidR="008A557C" w:rsidRPr="0097633D" w:rsidRDefault="008A557C" w:rsidP="008A557C">
      <w:pPr>
        <w:keepLines/>
        <w:rPr>
          <w:rFonts w:ascii="Times New Roman" w:eastAsia="Calibri" w:hAnsi="Times New Roman" w:cs="Times New Roman"/>
        </w:rPr>
      </w:pPr>
    </w:p>
    <w:p w14:paraId="3AC9348F" w14:textId="77777777" w:rsidR="008A557C" w:rsidRPr="0097633D" w:rsidRDefault="008A557C" w:rsidP="008A55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руководителя _____ баллов   ___________</w:t>
      </w:r>
    </w:p>
    <w:p w14:paraId="53F22904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0C1C5AD8" w14:textId="77777777" w:rsidR="008A557C" w:rsidRPr="0097633D" w:rsidRDefault="008A557C" w:rsidP="008A55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защиты            _____ баллов   ___________</w:t>
      </w:r>
    </w:p>
    <w:p w14:paraId="36D5C286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41944F0B" w14:textId="77777777" w:rsidR="008A557C" w:rsidRPr="0097633D" w:rsidRDefault="008A557C" w:rsidP="008A55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проекта            _____ баллов   __________________</w:t>
      </w:r>
    </w:p>
    <w:p w14:paraId="71A933F5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                                      (оценка по пятибалльной шкале)</w:t>
      </w:r>
    </w:p>
    <w:p w14:paraId="033B2B7A" w14:textId="77777777" w:rsidR="008A557C" w:rsidRPr="0097633D" w:rsidRDefault="008A557C" w:rsidP="008A557C">
      <w:pPr>
        <w:keepLines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0FFFA956" w14:textId="77777777" w:rsidR="008A557C" w:rsidRPr="0097633D" w:rsidRDefault="008A557C" w:rsidP="008A557C">
      <w:pPr>
        <w:keepLine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</w:t>
      </w: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: _________________ (_____________________)</w:t>
      </w:r>
    </w:p>
    <w:p w14:paraId="5E0FFCB1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265E08D7" w14:textId="77777777" w:rsidR="008A557C" w:rsidRPr="0097633D" w:rsidRDefault="008A557C" w:rsidP="008A55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0085E139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2B1DF544" w14:textId="77777777" w:rsidR="008A557C" w:rsidRPr="0097633D" w:rsidRDefault="008A557C" w:rsidP="008A55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3756F5F7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(</w:t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1E26D5EB" w14:textId="77777777" w:rsidR="008A557C" w:rsidRPr="0097633D" w:rsidRDefault="008A557C" w:rsidP="008A557C">
      <w:pPr>
        <w:keepLines/>
        <w:rPr>
          <w:rFonts w:ascii="Times New Roman" w:eastAsia="Calibri" w:hAnsi="Times New Roman" w:cs="Times New Roman"/>
        </w:rPr>
      </w:pPr>
    </w:p>
    <w:p w14:paraId="52E9579C" w14:textId="77777777" w:rsidR="008A557C" w:rsidRPr="0097633D" w:rsidRDefault="008A557C" w:rsidP="008A557C">
      <w:pPr>
        <w:keepLines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Калуга, 2021</w:t>
      </w:r>
    </w:p>
    <w:p w14:paraId="5CD2E133" w14:textId="77777777" w:rsidR="008A557C" w:rsidRPr="0097633D" w:rsidRDefault="008A557C" w:rsidP="008A557C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21164017" w14:textId="77777777" w:rsidR="008A557C" w:rsidRPr="0097633D" w:rsidRDefault="008A557C" w:rsidP="008A55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sectPr w:rsidR="008A557C" w:rsidRPr="0097633D" w:rsidSect="001C7D07">
          <w:footerReference w:type="default" r:id="rId9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14:paraId="6DA56EAC" w14:textId="77777777" w:rsidR="008A557C" w:rsidRPr="0097633D" w:rsidRDefault="008A557C" w:rsidP="008A55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lastRenderedPageBreak/>
        <w:t xml:space="preserve">Калужский филиал </w:t>
      </w:r>
      <w:r w:rsidRPr="0097633D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br/>
        <w:t>федерального государственного бюджетного образовательного учреждения высшего образования</w:t>
      </w:r>
    </w:p>
    <w:p w14:paraId="7E939EC9" w14:textId="77777777" w:rsidR="008A557C" w:rsidRPr="0097633D" w:rsidRDefault="008A557C" w:rsidP="008A557C">
      <w:pPr>
        <w:keepLines/>
        <w:widowControl w:val="0"/>
        <w:pBdr>
          <w:bottom w:val="thinThickSmallGap" w:sz="24" w:space="1" w:color="auto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br/>
        <w:t>(КФ МГТУ им. Н.Э. Баумана)</w:t>
      </w:r>
    </w:p>
    <w:p w14:paraId="003F9137" w14:textId="77777777" w:rsidR="008A557C" w:rsidRPr="0097633D" w:rsidRDefault="008A557C" w:rsidP="008A55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УТВЕРЖДАЮ</w:t>
      </w:r>
    </w:p>
    <w:p w14:paraId="21B298C4" w14:textId="77777777" w:rsidR="008A557C" w:rsidRPr="0097633D" w:rsidRDefault="008A557C" w:rsidP="008A55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 xml:space="preserve">Заведующий кафедрой </w:t>
      </w:r>
      <w:r w:rsidRPr="0097633D">
        <w:rPr>
          <w:rFonts w:ascii="Times New Roman" w:eastAsia="Calibri" w:hAnsi="Times New Roman" w:cs="Times New Roman"/>
          <w:b/>
          <w:u w:val="single"/>
        </w:rPr>
        <w:t>__ИУК5___</w:t>
      </w:r>
    </w:p>
    <w:p w14:paraId="5B9B4A01" w14:textId="77777777" w:rsidR="008A557C" w:rsidRPr="0097633D" w:rsidRDefault="008A557C" w:rsidP="008A55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__________</w:t>
      </w:r>
      <w:proofErr w:type="gramStart"/>
      <w:r w:rsidRPr="0097633D">
        <w:rPr>
          <w:rFonts w:ascii="Times New Roman" w:eastAsia="Calibri" w:hAnsi="Times New Roman" w:cs="Times New Roman"/>
        </w:rPr>
        <w:t>_(</w:t>
      </w:r>
      <w:proofErr w:type="gramEnd"/>
      <w:r w:rsidRPr="0097633D">
        <w:rPr>
          <w:rFonts w:ascii="Times New Roman" w:eastAsia="Calibri" w:hAnsi="Times New Roman" w:cs="Times New Roman"/>
        </w:rPr>
        <w:t>Е.В. Вершинин)</w:t>
      </w:r>
    </w:p>
    <w:p w14:paraId="6F72F66E" w14:textId="77777777" w:rsidR="008A557C" w:rsidRPr="0097633D" w:rsidRDefault="008A557C" w:rsidP="008A55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«___</w:t>
      </w:r>
      <w:proofErr w:type="gramStart"/>
      <w:r w:rsidRPr="0097633D">
        <w:rPr>
          <w:rFonts w:ascii="Times New Roman" w:eastAsia="Calibri" w:hAnsi="Times New Roman" w:cs="Times New Roman"/>
        </w:rPr>
        <w:t>_»_</w:t>
      </w:r>
      <w:proofErr w:type="gramEnd"/>
      <w:r w:rsidRPr="0097633D">
        <w:rPr>
          <w:rFonts w:ascii="Times New Roman" w:eastAsia="Calibri" w:hAnsi="Times New Roman" w:cs="Times New Roman"/>
        </w:rPr>
        <w:t>__________________20___г.</w:t>
      </w:r>
    </w:p>
    <w:p w14:paraId="2864D3A5" w14:textId="77777777" w:rsidR="008A557C" w:rsidRPr="0097633D" w:rsidRDefault="008A557C" w:rsidP="008A557C">
      <w:pPr>
        <w:keepLine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F183A2E" w14:textId="77777777" w:rsidR="008A557C" w:rsidRPr="0097633D" w:rsidRDefault="008A557C" w:rsidP="008A557C">
      <w:pPr>
        <w:keepLines/>
        <w:spacing w:after="0" w:line="192" w:lineRule="auto"/>
        <w:jc w:val="center"/>
        <w:rPr>
          <w:rFonts w:ascii="Times New Roman" w:eastAsia="Calibri" w:hAnsi="Times New Roman" w:cs="Times New Roman"/>
          <w:b/>
          <w:sz w:val="36"/>
        </w:rPr>
      </w:pPr>
      <w:r w:rsidRPr="0097633D">
        <w:rPr>
          <w:rFonts w:ascii="Times New Roman" w:eastAsia="Calibri" w:hAnsi="Times New Roman" w:cs="Times New Roman"/>
          <w:b/>
          <w:spacing w:val="100"/>
          <w:sz w:val="36"/>
        </w:rPr>
        <w:t>ЗАДАНИЕ</w:t>
      </w:r>
    </w:p>
    <w:p w14:paraId="1F7CDD5D" w14:textId="77777777" w:rsidR="008A557C" w:rsidRPr="0097633D" w:rsidRDefault="008A557C" w:rsidP="008A557C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sz w:val="32"/>
        </w:rPr>
      </w:pPr>
      <w:r w:rsidRPr="0097633D">
        <w:rPr>
          <w:rFonts w:ascii="Times New Roman" w:eastAsia="Calibri" w:hAnsi="Times New Roman" w:cs="Times New Roman"/>
          <w:b/>
          <w:sz w:val="32"/>
        </w:rPr>
        <w:t>на выполнение курсовой работы</w:t>
      </w:r>
    </w:p>
    <w:p w14:paraId="14450CC8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</w:rPr>
      </w:pPr>
    </w:p>
    <w:p w14:paraId="38081FE3" w14:textId="77777777" w:rsidR="008A557C" w:rsidRPr="0097633D" w:rsidRDefault="008A557C" w:rsidP="008A55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по дисциплине </w:t>
      </w: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Базы данных</w:t>
      </w:r>
    </w:p>
    <w:p w14:paraId="2ABC0907" w14:textId="20B8B1A0" w:rsidR="008A557C" w:rsidRPr="0097633D" w:rsidRDefault="008A557C" w:rsidP="008A557C">
      <w:pPr>
        <w:keepLines/>
        <w:spacing w:before="120"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Студент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Панченко А.П. ИУК5-52Б</w:t>
      </w: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 ___________________________________________________________</w:t>
      </w:r>
    </w:p>
    <w:p w14:paraId="0AB328EA" w14:textId="77777777" w:rsidR="008A557C" w:rsidRPr="0097633D" w:rsidRDefault="008A557C" w:rsidP="008A55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97633D">
        <w:rPr>
          <w:rFonts w:ascii="Times New Roman" w:eastAsia="Calibri" w:hAnsi="Times New Roman" w:cs="Times New Roman"/>
          <w:sz w:val="20"/>
          <w:szCs w:val="20"/>
        </w:rPr>
        <w:t>(фамилия, инициалы, индекс группы)</w:t>
      </w:r>
    </w:p>
    <w:p w14:paraId="1635448B" w14:textId="77777777" w:rsidR="008A557C" w:rsidRPr="0097633D" w:rsidRDefault="008A557C" w:rsidP="008A557C">
      <w:pPr>
        <w:keepLines/>
        <w:spacing w:after="12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Руководитель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  <w:t xml:space="preserve">        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Кириллов В.Ю.</w:t>
      </w:r>
    </w:p>
    <w:p w14:paraId="1493506E" w14:textId="77777777" w:rsidR="008A557C" w:rsidRPr="0097633D" w:rsidRDefault="008A557C" w:rsidP="008A55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97633D">
        <w:rPr>
          <w:rFonts w:ascii="Times New Roman" w:eastAsia="Calibri" w:hAnsi="Times New Roman" w:cs="Times New Roman"/>
          <w:sz w:val="20"/>
          <w:szCs w:val="20"/>
        </w:rPr>
        <w:t>(фамилия, инициалы)</w:t>
      </w:r>
    </w:p>
    <w:p w14:paraId="72814DD2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График выполнения 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проекта:   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 25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4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50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7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75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10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, 100% к_</w:t>
      </w:r>
      <w:r w:rsidRPr="0097633D">
        <w:rPr>
          <w:rFonts w:ascii="Times New Roman" w:eastAsia="Calibri" w:hAnsi="Times New Roman" w:cs="Times New Roman"/>
          <w:sz w:val="24"/>
          <w:szCs w:val="24"/>
          <w:u w:val="single"/>
        </w:rPr>
        <w:t>14</w:t>
      </w:r>
      <w:r w:rsidRPr="0097633D">
        <w:rPr>
          <w:rFonts w:ascii="Times New Roman" w:eastAsia="Calibri" w:hAnsi="Times New Roman" w:cs="Times New Roman"/>
          <w:sz w:val="24"/>
          <w:szCs w:val="24"/>
        </w:rPr>
        <w:t>_нед.</w:t>
      </w:r>
    </w:p>
    <w:p w14:paraId="65936487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1. Тема курсового проекта</w:t>
      </w:r>
    </w:p>
    <w:p w14:paraId="628476F7" w14:textId="2E758405" w:rsidR="008A557C" w:rsidRPr="0097633D" w:rsidRDefault="008A557C" w:rsidP="008A557C">
      <w:pPr>
        <w:keepLines/>
        <w:widowControl w:val="0"/>
        <w:shd w:val="clear" w:color="auto" w:fill="FFFFFF"/>
        <w:spacing w:after="0" w:line="192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97633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Веб-приложение для прослушивания музыкальных композиций</w:t>
      </w:r>
    </w:p>
    <w:p w14:paraId="6D568FE7" w14:textId="77777777" w:rsidR="008A557C" w:rsidRPr="0097633D" w:rsidRDefault="008A557C" w:rsidP="008A557C">
      <w:pPr>
        <w:keepLines/>
        <w:widowControl w:val="0"/>
        <w:shd w:val="clear" w:color="auto" w:fill="FFFFFF"/>
        <w:spacing w:after="0" w:line="192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14:paraId="0ED4DF77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2. Техническое задание</w:t>
      </w:r>
    </w:p>
    <w:p w14:paraId="178D83C4" w14:textId="024865C9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Разработать веб-приложение для прослушивания музыкальных композиций использованием базы данных. </w:t>
      </w: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</w:t>
      </w:r>
    </w:p>
    <w:p w14:paraId="2B04BE23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6FFF0693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5AC28A5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97633D">
        <w:rPr>
          <w:rFonts w:ascii="Times New Roman" w:eastAsia="Calibri" w:hAnsi="Times New Roman" w:cs="Times New Roman"/>
          <w:b/>
          <w:i/>
          <w:sz w:val="24"/>
          <w:szCs w:val="24"/>
        </w:rPr>
        <w:t>3. Оформление курсового проекта</w:t>
      </w:r>
    </w:p>
    <w:p w14:paraId="58A00381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3.1. Расчетно-пояснительная записка на_______ листах формата А4.</w:t>
      </w:r>
    </w:p>
    <w:p w14:paraId="0DB3433C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 xml:space="preserve">3.2. Перечень графического материала КП (плакаты, схемы, чертежи и 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>т.п.)_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>______________</w:t>
      </w:r>
    </w:p>
    <w:p w14:paraId="31270055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404484CF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1FA7E16D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067FDF7A" w14:textId="77777777" w:rsidR="008A557C" w:rsidRPr="0097633D" w:rsidRDefault="008A557C" w:rsidP="008A55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72AD0CBB" w14:textId="77777777" w:rsidR="008A557C" w:rsidRPr="0097633D" w:rsidRDefault="008A557C" w:rsidP="008A557C">
      <w:pPr>
        <w:keepLines/>
        <w:spacing w:after="24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Дата выдачи задания «____</w:t>
      </w:r>
      <w:proofErr w:type="gramStart"/>
      <w:r w:rsidRPr="0097633D">
        <w:rPr>
          <w:rFonts w:ascii="Times New Roman" w:eastAsia="Calibri" w:hAnsi="Times New Roman" w:cs="Times New Roman"/>
          <w:sz w:val="24"/>
          <w:szCs w:val="24"/>
        </w:rPr>
        <w:t>_»_</w:t>
      </w:r>
      <w:proofErr w:type="gramEnd"/>
      <w:r w:rsidRPr="0097633D">
        <w:rPr>
          <w:rFonts w:ascii="Times New Roman" w:eastAsia="Calibri" w:hAnsi="Times New Roman" w:cs="Times New Roman"/>
          <w:sz w:val="24"/>
          <w:szCs w:val="24"/>
        </w:rPr>
        <w:t>__________________2021г.</w:t>
      </w:r>
    </w:p>
    <w:p w14:paraId="73CE51B9" w14:textId="77777777" w:rsidR="008A557C" w:rsidRPr="0097633D" w:rsidRDefault="008A557C" w:rsidP="008A557C">
      <w:pPr>
        <w:keepLines/>
        <w:spacing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97633D">
        <w:rPr>
          <w:rFonts w:ascii="Times New Roman" w:eastAsia="Calibri" w:hAnsi="Times New Roman" w:cs="Times New Roman"/>
          <w:sz w:val="24"/>
          <w:szCs w:val="24"/>
        </w:rPr>
        <w:t>Руководитель курсового проекта</w:t>
      </w:r>
      <w:r w:rsidRPr="0097633D">
        <w:rPr>
          <w:rFonts w:ascii="Times New Roman" w:eastAsia="Calibri" w:hAnsi="Times New Roman" w:cs="Times New Roman"/>
          <w:sz w:val="24"/>
          <w:szCs w:val="24"/>
        </w:rPr>
        <w:tab/>
        <w:t>_________________________/____________________/</w:t>
      </w:r>
    </w:p>
    <w:p w14:paraId="4D2226B5" w14:textId="77777777" w:rsidR="008A557C" w:rsidRPr="0097633D" w:rsidRDefault="008A557C" w:rsidP="008A55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3233DB60" w14:textId="77777777" w:rsidR="008A557C" w:rsidRPr="0097633D" w:rsidRDefault="008A557C" w:rsidP="008A55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получил______________/______________________/</w:t>
      </w: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«____</w:t>
      </w:r>
      <w:proofErr w:type="gramStart"/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»_</w:t>
      </w:r>
      <w:proofErr w:type="gramEnd"/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2021г.</w:t>
      </w:r>
    </w:p>
    <w:p w14:paraId="0A73C1C1" w14:textId="77777777" w:rsidR="008A557C" w:rsidRPr="0097633D" w:rsidRDefault="008A557C" w:rsidP="008A55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763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</w:t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>(подпись)</w:t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proofErr w:type="gramStart"/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 xml:space="preserve">   (</w:t>
      </w:r>
      <w:proofErr w:type="gramEnd"/>
      <w:r w:rsidRPr="0097633D">
        <w:rPr>
          <w:rFonts w:ascii="Times New Roman" w:eastAsia="Times New Roman" w:hAnsi="Times New Roman" w:cs="Times New Roman"/>
          <w:sz w:val="18"/>
          <w:szCs w:val="20"/>
          <w:lang w:eastAsia="ru-RU"/>
        </w:rPr>
        <w:t>Ф.И.О.)</w:t>
      </w:r>
    </w:p>
    <w:p w14:paraId="15DCAE5B" w14:textId="77777777" w:rsidR="008A557C" w:rsidRPr="0097633D" w:rsidRDefault="008A557C" w:rsidP="008A557C">
      <w:pPr>
        <w:spacing w:after="0" w:line="192" w:lineRule="auto"/>
        <w:rPr>
          <w:rFonts w:ascii="Times New Roman" w:eastAsia="Calibri" w:hAnsi="Times New Roman" w:cs="Times New Roman"/>
          <w:u w:val="single"/>
        </w:rPr>
      </w:pPr>
      <w:r w:rsidRPr="0097633D">
        <w:rPr>
          <w:rFonts w:ascii="Times New Roman" w:eastAsia="Calibri" w:hAnsi="Times New Roman" w:cs="Times New Roman"/>
          <w:u w:val="single"/>
        </w:rPr>
        <w:t>Примечание:</w:t>
      </w:r>
    </w:p>
    <w:p w14:paraId="0C965774" w14:textId="6BC76071" w:rsidR="00D54906" w:rsidRPr="0097633D" w:rsidRDefault="008A557C" w:rsidP="00D54906">
      <w:pPr>
        <w:spacing w:line="192" w:lineRule="auto"/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t>Задание оформляется в двух экземплярах: один выдается студенту, второй хранится на кафедре.</w:t>
      </w:r>
    </w:p>
    <w:bookmarkStart w:id="1" w:name="_Toc93526815" w:displacedByCustomXml="next"/>
    <w:bookmarkStart w:id="2" w:name="_Toc93527083" w:displacedByCustomXml="next"/>
    <w:bookmarkStart w:id="3" w:name="_Toc93542084" w:displacedByCustomXml="next"/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2099058058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14:paraId="19A556C7" w14:textId="02937DBB" w:rsidR="00345AA2" w:rsidRPr="00A03745" w:rsidRDefault="00345AA2" w:rsidP="00A03745">
          <w:pPr>
            <w:pStyle w:val="12"/>
            <w:spacing w:before="0" w:line="240" w:lineRule="auto"/>
            <w:jc w:val="center"/>
            <w:rPr>
              <w:sz w:val="24"/>
              <w:szCs w:val="24"/>
            </w:rPr>
          </w:pPr>
          <w:r w:rsidRPr="0097633D">
            <w:t>СОДЕРЖАНИЕ</w:t>
          </w:r>
          <w:bookmarkEnd w:id="3"/>
          <w:bookmarkEnd w:id="2"/>
          <w:bookmarkEnd w:id="1"/>
          <w:r w:rsidR="00612369">
            <w:br/>
          </w:r>
        </w:p>
        <w:p w14:paraId="176DED46" w14:textId="6A4FFF47" w:rsidR="00A03745" w:rsidRPr="00A03745" w:rsidRDefault="00345AA2" w:rsidP="00A03745">
          <w:pPr>
            <w:pStyle w:val="14"/>
            <w:tabs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A03745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A03745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A03745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93542085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85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345A9D" w14:textId="7A52B481" w:rsidR="00A03745" w:rsidRPr="00A03745" w:rsidRDefault="00297A62" w:rsidP="00A03745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86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ЕХНИЧЕСКОЕ ЗАДАНИЕ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86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851E1D" w14:textId="1A40B328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87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1.1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Общие сведения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87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119B8" w14:textId="1F164BBC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88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1.1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олное наименование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88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A4AA39" w14:textId="19380AB4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89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1.2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лановые сроки начала и окончания работы по созданию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89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230249" w14:textId="735939ED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90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2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Назначение и цели создания (развития)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0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1B591F" w14:textId="32FCD5CD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91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2.1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Назначение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1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36F9B8" w14:textId="5BC6DE9C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92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2.2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Цели создания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2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16BA45" w14:textId="42A1A576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93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3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Характеристики объекта автоматизаци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3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F4CC45" w14:textId="79F77CF8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94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4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системе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4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4D5FCA" w14:textId="63DFCD4B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95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4.1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системе в целом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5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609171" w14:textId="2A8D114A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96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4.2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структуре и функционированию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6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B8535A" w14:textId="5F92F4B2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097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4.3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надежност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7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62591E" w14:textId="67A61C47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98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5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Состав и содержание работ по созданию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8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01C14B" w14:textId="6B6F6995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099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6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орядок контроля и приемки систем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099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613B94" w14:textId="009FB111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100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6.1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Состав, объем и методы испытаний системы и ее составных частей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0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3774BB" w14:textId="1CD49AB5" w:rsidR="00A03745" w:rsidRPr="00A03745" w:rsidRDefault="00297A62" w:rsidP="00A03745">
          <w:pPr>
            <w:pStyle w:val="31"/>
            <w:tabs>
              <w:tab w:val="left" w:pos="1320"/>
              <w:tab w:val="right" w:leader="dot" w:pos="9629"/>
            </w:tabs>
            <w:spacing w:after="0" w:line="24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93542101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6.2.</w:t>
            </w:r>
            <w:r w:rsidR="00A03745" w:rsidRPr="00A03745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Общие требования к приемке работ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1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60D36" w14:textId="4F5578DF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2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7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составу и содержанию работ по подготовке объекта автоматизации к вводу системы в действие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2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B5C462" w14:textId="2CA58C61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3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8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ребования к документированию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3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3BAF6F" w14:textId="3DD6A228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4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9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Источники разработк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4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C5E1E8" w14:textId="1DD0B474" w:rsidR="00A03745" w:rsidRPr="00A03745" w:rsidRDefault="00297A62" w:rsidP="00A03745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5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2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ИССЛЕДОВАТЕЛЬСКАЯ ЧАСТЬ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5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785E0C" w14:textId="087C3A55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6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2.1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остановка задачи проектирования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6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BCA0E4" w14:textId="1A8D1C3E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7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2.2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Описание предметной област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7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751CF4" w14:textId="3AC8FC5D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8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2.3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Анализ аналогов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8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E4731E" w14:textId="3A194DE1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09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2.4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еречень задач, подлежащих решению в процессе разработки.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09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0FB66" w14:textId="13C823CA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0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2.5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Обоснование выбора инструментов и платформы для разработк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0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59460E" w14:textId="12BADF2B" w:rsidR="00A03745" w:rsidRPr="00A03745" w:rsidRDefault="00297A62" w:rsidP="00A03745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1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3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РОЕКТНО-КОНСТРУКТОРСКАЯ ЧАСТЬ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1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E1644C" w14:textId="30BC354C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2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3.1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Разработка алгоритмов обработки информации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2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D18FF3" w14:textId="08D0DE04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3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3.2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Логическая схема базы данных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3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8C3D09" w14:textId="0559ABFE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4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3.3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Разработка архитектуры приложения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4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0E615A" w14:textId="1EF75DD2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5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3.4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Реализация функционала приложения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5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B9A6CB" w14:textId="4AC3A687" w:rsidR="00A03745" w:rsidRPr="00A03745" w:rsidRDefault="00297A62" w:rsidP="00A03745">
          <w:pPr>
            <w:pStyle w:val="14"/>
            <w:tabs>
              <w:tab w:val="left" w:pos="44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6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РОЕТНО-ТЕХНОЛОГИЧЕСКАЯ ЧАСТЬ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6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407F34" w14:textId="5E54AC07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7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4.1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роектирование начального и тестового наполнения базы данных.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7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5CD658" w14:textId="7F6E694A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8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4.2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Технологические решения, поддерживающие эксплуатационный цикл программы.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8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97A989" w14:textId="0439242E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19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4.3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Порядок развертывания системы.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19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4FD61F" w14:textId="31D1DACF" w:rsidR="00A03745" w:rsidRPr="00A03745" w:rsidRDefault="00297A62" w:rsidP="00A03745">
          <w:pPr>
            <w:pStyle w:val="21"/>
            <w:tabs>
              <w:tab w:val="left" w:pos="880"/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20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4.4.</w:t>
            </w:r>
            <w:r w:rsidR="00A03745" w:rsidRPr="00A03745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Разработка руководства пользователя и руководства администратора.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20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D6310A" w14:textId="50FA57EC" w:rsidR="00A03745" w:rsidRPr="00A03745" w:rsidRDefault="00297A62" w:rsidP="00A03745">
          <w:pPr>
            <w:pStyle w:val="14"/>
            <w:tabs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21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21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2414F1" w14:textId="17180542" w:rsidR="00A03745" w:rsidRPr="00A03745" w:rsidRDefault="00297A62" w:rsidP="00A03745">
          <w:pPr>
            <w:pStyle w:val="14"/>
            <w:tabs>
              <w:tab w:val="right" w:leader="dot" w:pos="9629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93542122" w:history="1"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СПИСОК</w:t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ИСПОЛЬЗОВАННОЙ</w:t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A03745" w:rsidRPr="00A03745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ЛИТЕРАТУРЫ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93542122 \h </w:instrTex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53A8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2</w:t>
            </w:r>
            <w:r w:rsidR="00A03745" w:rsidRPr="00A0374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FECC3C" w14:textId="42884C77" w:rsidR="00345AA2" w:rsidRPr="00A03745" w:rsidRDefault="00345AA2" w:rsidP="00A03745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A03745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5ACBCB21" w14:textId="5CAB4271" w:rsidR="00345AA2" w:rsidRPr="0097633D" w:rsidRDefault="00345AA2" w:rsidP="00D54906">
      <w:pPr>
        <w:spacing w:line="192" w:lineRule="auto"/>
        <w:rPr>
          <w:rFonts w:ascii="Times New Roman" w:eastAsia="Calibri" w:hAnsi="Times New Roman" w:cs="Times New Roman"/>
        </w:rPr>
      </w:pPr>
    </w:p>
    <w:p w14:paraId="42CA73C0" w14:textId="42AE9C5E" w:rsidR="00345AA2" w:rsidRPr="0097633D" w:rsidRDefault="00345AA2" w:rsidP="000B0A59">
      <w:pPr>
        <w:rPr>
          <w:rFonts w:ascii="Times New Roman" w:eastAsia="Calibri" w:hAnsi="Times New Roman" w:cs="Times New Roman"/>
        </w:rPr>
      </w:pPr>
      <w:r w:rsidRPr="0097633D">
        <w:rPr>
          <w:rFonts w:ascii="Times New Roman" w:eastAsia="Calibri" w:hAnsi="Times New Roman" w:cs="Times New Roman"/>
        </w:rPr>
        <w:br w:type="page"/>
      </w:r>
    </w:p>
    <w:p w14:paraId="67A309AD" w14:textId="3AFFC2C4" w:rsidR="004369AD" w:rsidRPr="0097633D" w:rsidRDefault="00D54906" w:rsidP="00BA191B">
      <w:pPr>
        <w:pStyle w:val="12"/>
        <w:jc w:val="center"/>
      </w:pPr>
      <w:bookmarkStart w:id="4" w:name="_Toc93542085"/>
      <w:r w:rsidRPr="0097633D">
        <w:lastRenderedPageBreak/>
        <w:t>ВВЕДЕНИЕ</w:t>
      </w:r>
      <w:bookmarkEnd w:id="4"/>
    </w:p>
    <w:p w14:paraId="00DFA21D" w14:textId="77777777" w:rsidR="000B0A59" w:rsidRPr="00885E90" w:rsidRDefault="000B0A59" w:rsidP="00BA191B">
      <w:pPr>
        <w:pStyle w:val="a3"/>
        <w:spacing w:after="0" w:line="240" w:lineRule="auto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FD579FB" w14:textId="54274C97" w:rsidR="00484B93" w:rsidRPr="0097633D" w:rsidRDefault="00484B93" w:rsidP="00BA191B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лавными преимуществами стриминговых</w:t>
      </w:r>
      <w:r w:rsidR="003B7F40" w:rsidRPr="0097633D">
        <w:rPr>
          <w:rFonts w:ascii="Times New Roman" w:hAnsi="Times New Roman" w:cs="Times New Roman"/>
          <w:sz w:val="28"/>
          <w:szCs w:val="28"/>
        </w:rPr>
        <w:t xml:space="preserve"> музыкальных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ервисов считаются небольшая стоимость использования и универсальность. Кроме того, пользователи прислушиваются к музыкальным рекомендациям по стилям и жанрам и слушают плейлисты, созданные при помощи анализа их предпочтений. Размещение музыки на стриминговых сервисах выгодно и музыкантам. Кроме лицензионного вознаграждения(роялти) за прослушивания, они получают новых слушателей. </w:t>
      </w:r>
    </w:p>
    <w:p w14:paraId="4A3932E9" w14:textId="1E315F53" w:rsidR="003B7F40" w:rsidRPr="0097633D" w:rsidRDefault="00345AA2" w:rsidP="00BA191B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триминговые сервисы работают по принципу передачи контента от провайдера к пользователю. Весь контент уже загружен на стороннем сервере, конечному пользователю не требуется ничего скачивать для просмотра или воспроизведения. Контент транслируется в режиме реального времени, скорость загрузки напрямую зависит от скорости интернета пользователя. С нынешним даже самым простейшим интернетом можно без проблем прослушать музыку. Онлайн контент стал отличной заменой скачиванию файлов.</w:t>
      </w:r>
    </w:p>
    <w:p w14:paraId="60D4232F" w14:textId="6AD8B26B" w:rsidR="003B7F40" w:rsidRPr="0097633D" w:rsidRDefault="003B7F40" w:rsidP="00BA191B">
      <w:pPr>
        <w:pStyle w:val="a3"/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се показатели указывают на то, что рост музыкальной индустрии в мире продолжится. И ключевую роль в этом будет играть стриминг – пока самый выгодный легальный способ слушать музыку.</w:t>
      </w:r>
    </w:p>
    <w:p w14:paraId="5256892F" w14:textId="5C650E36" w:rsidR="004369AD" w:rsidRPr="0097633D" w:rsidRDefault="004369AD" w:rsidP="00BA191B">
      <w:pPr>
        <w:pStyle w:val="a3"/>
        <w:spacing w:after="300" w:line="360" w:lineRule="auto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63C86483" w14:textId="2EF185CF" w:rsidR="00C810B5" w:rsidRPr="0097633D" w:rsidRDefault="00C810B5" w:rsidP="00BA191B">
      <w:pPr>
        <w:pStyle w:val="12"/>
        <w:numPr>
          <w:ilvl w:val="0"/>
          <w:numId w:val="7"/>
        </w:numPr>
        <w:tabs>
          <w:tab w:val="clear" w:pos="851"/>
          <w:tab w:val="left" w:pos="142"/>
        </w:tabs>
        <w:spacing w:before="0"/>
        <w:jc w:val="center"/>
      </w:pPr>
      <w:bookmarkStart w:id="5" w:name="_Toc93542086"/>
      <w:r w:rsidRPr="0097633D">
        <w:lastRenderedPageBreak/>
        <w:t>ТЕХНИЧЕСКОЕ ЗАДАНИЕ</w:t>
      </w:r>
      <w:bookmarkEnd w:id="5"/>
    </w:p>
    <w:p w14:paraId="338949E4" w14:textId="77777777" w:rsidR="000B0A59" w:rsidRPr="009F5B91" w:rsidRDefault="000B0A59" w:rsidP="00BA191B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029C08C" w14:textId="19C4E47D" w:rsidR="00C810B5" w:rsidRPr="0097633D" w:rsidRDefault="00C810B5" w:rsidP="00BA191B">
      <w:pPr>
        <w:pStyle w:val="11"/>
        <w:spacing w:before="0" w:after="0"/>
        <w:rPr>
          <w:lang w:val="en-US"/>
        </w:rPr>
      </w:pPr>
      <w:bookmarkStart w:id="6" w:name="_Toc93542087"/>
      <w:r w:rsidRPr="0097633D">
        <w:t>Общие сведения</w:t>
      </w:r>
      <w:bookmarkEnd w:id="6"/>
    </w:p>
    <w:p w14:paraId="317E3C4B" w14:textId="77777777" w:rsidR="00C810B5" w:rsidRPr="009F5B91" w:rsidRDefault="00C810B5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284BA24" w14:textId="52DBDB84" w:rsidR="00C810B5" w:rsidRPr="0097633D" w:rsidRDefault="00C810B5" w:rsidP="00BA191B">
      <w:pPr>
        <w:pStyle w:val="111"/>
        <w:spacing w:before="0" w:after="0"/>
      </w:pPr>
      <w:bookmarkStart w:id="7" w:name="_Toc93542088"/>
      <w:r w:rsidRPr="0097633D">
        <w:t>Полное наименование системы</w:t>
      </w:r>
      <w:bookmarkEnd w:id="7"/>
    </w:p>
    <w:p w14:paraId="578141BA" w14:textId="22A5891B" w:rsidR="00C810B5" w:rsidRPr="009F5B91" w:rsidRDefault="00C810B5" w:rsidP="00BA191B">
      <w:pPr>
        <w:pStyle w:val="a3"/>
        <w:spacing w:after="30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899106" w14:textId="73FB9BB6" w:rsidR="006F202D" w:rsidRPr="0097633D" w:rsidRDefault="006F202D" w:rsidP="00BA191B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еб-приложение для</w:t>
      </w:r>
      <w:r w:rsidR="00206A83" w:rsidRPr="0097633D">
        <w:rPr>
          <w:rFonts w:ascii="Times New Roman" w:hAnsi="Times New Roman" w:cs="Times New Roman"/>
          <w:sz w:val="28"/>
          <w:szCs w:val="28"/>
        </w:rPr>
        <w:t xml:space="preserve"> поиска и</w:t>
      </w:r>
      <w:r w:rsidRPr="0097633D">
        <w:rPr>
          <w:rFonts w:ascii="Times New Roman" w:hAnsi="Times New Roman" w:cs="Times New Roman"/>
          <w:sz w:val="28"/>
          <w:szCs w:val="28"/>
        </w:rPr>
        <w:t xml:space="preserve"> прослушивания музыкальных композиций</w:t>
      </w:r>
      <w:r w:rsidR="00206A83" w:rsidRPr="0097633D">
        <w:rPr>
          <w:rFonts w:ascii="Times New Roman" w:hAnsi="Times New Roman" w:cs="Times New Roman"/>
          <w:sz w:val="28"/>
          <w:szCs w:val="28"/>
        </w:rPr>
        <w:t>.</w:t>
      </w:r>
    </w:p>
    <w:p w14:paraId="2A052692" w14:textId="77777777" w:rsidR="006F202D" w:rsidRPr="009F5B91" w:rsidRDefault="006F202D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9661DBE" w14:textId="77777777" w:rsidR="000B0A59" w:rsidRPr="0097633D" w:rsidRDefault="00C810B5" w:rsidP="00BA191B">
      <w:pPr>
        <w:pStyle w:val="111"/>
        <w:spacing w:before="0" w:after="0"/>
      </w:pPr>
      <w:bookmarkStart w:id="8" w:name="_Toc93542089"/>
      <w:r w:rsidRPr="0097633D">
        <w:t>Плановые сроки начала и окончания работы по созданию системы</w:t>
      </w:r>
      <w:bookmarkEnd w:id="8"/>
    </w:p>
    <w:p w14:paraId="1F6627D4" w14:textId="77777777" w:rsidR="000B0A59" w:rsidRPr="009F5B91" w:rsidRDefault="000B0A59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7D2E085" w14:textId="77777777" w:rsidR="000B0A59" w:rsidRPr="0097633D" w:rsidRDefault="006B2F64" w:rsidP="00BA191B">
      <w:pPr>
        <w:pStyle w:val="a3"/>
        <w:spacing w:after="30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ачало работы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97633D">
        <w:rPr>
          <w:rFonts w:ascii="Times New Roman" w:hAnsi="Times New Roman" w:cs="Times New Roman"/>
          <w:sz w:val="28"/>
          <w:szCs w:val="28"/>
        </w:rPr>
        <w:t xml:space="preserve"> 01.09.2021</w:t>
      </w:r>
    </w:p>
    <w:p w14:paraId="14CFE5D8" w14:textId="7FFC362A" w:rsidR="00211339" w:rsidRPr="0097633D" w:rsidRDefault="006B2F64" w:rsidP="00BA191B">
      <w:pPr>
        <w:pStyle w:val="a3"/>
        <w:spacing w:after="30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Окончание работы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9F777B" w:rsidRPr="0097633D">
        <w:rPr>
          <w:rFonts w:ascii="Times New Roman" w:hAnsi="Times New Roman" w:cs="Times New Roman"/>
          <w:sz w:val="28"/>
          <w:szCs w:val="28"/>
          <w:lang w:val="en-US"/>
        </w:rPr>
        <w:t>01.12.2021</w:t>
      </w:r>
    </w:p>
    <w:p w14:paraId="09B6E006" w14:textId="77777777" w:rsidR="000B0A59" w:rsidRPr="009F5B91" w:rsidRDefault="000B0A59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6DF3C48" w14:textId="164EDD2E" w:rsidR="009D06F1" w:rsidRPr="0097633D" w:rsidRDefault="00C810B5" w:rsidP="00BA191B">
      <w:pPr>
        <w:pStyle w:val="11"/>
        <w:spacing w:before="0" w:after="0"/>
      </w:pPr>
      <w:bookmarkStart w:id="9" w:name="_Toc93542090"/>
      <w:r w:rsidRPr="0097633D">
        <w:t>Назначение и цели создания (развития) системы</w:t>
      </w:r>
      <w:bookmarkEnd w:id="9"/>
    </w:p>
    <w:p w14:paraId="6A87DCFD" w14:textId="77777777" w:rsidR="00280B53" w:rsidRPr="009F5B91" w:rsidRDefault="00280B53" w:rsidP="00BA191B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C99B185" w14:textId="095F88AE" w:rsidR="00211339" w:rsidRPr="0097633D" w:rsidRDefault="00C810B5" w:rsidP="00BA191B">
      <w:pPr>
        <w:pStyle w:val="111"/>
        <w:spacing w:before="0" w:after="0"/>
      </w:pPr>
      <w:bookmarkStart w:id="10" w:name="_Toc93542091"/>
      <w:r w:rsidRPr="0097633D">
        <w:t>Назначение системы</w:t>
      </w:r>
      <w:bookmarkEnd w:id="10"/>
    </w:p>
    <w:p w14:paraId="310B2745" w14:textId="77777777" w:rsidR="00280B53" w:rsidRPr="009F5B91" w:rsidRDefault="00280B53" w:rsidP="00BA191B">
      <w:pPr>
        <w:pStyle w:val="a3"/>
        <w:spacing w:after="0" w:line="240" w:lineRule="auto"/>
        <w:ind w:left="2064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4951247" w14:textId="4365E786" w:rsidR="009D06F1" w:rsidRPr="0097633D" w:rsidRDefault="009D06F1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Назначением системы является автоматизация </w:t>
      </w:r>
      <w:r w:rsidR="00206A83" w:rsidRPr="0097633D">
        <w:rPr>
          <w:rFonts w:ascii="Times New Roman" w:hAnsi="Times New Roman" w:cs="Times New Roman"/>
          <w:sz w:val="28"/>
          <w:szCs w:val="28"/>
        </w:rPr>
        <w:t>поиска и прослушивания музыкальных композиций с помощью веб-приложения с использованием базы данных.</w:t>
      </w:r>
    </w:p>
    <w:p w14:paraId="376FDFE3" w14:textId="77777777" w:rsidR="00280B53" w:rsidRPr="009F5B91" w:rsidRDefault="00280B53" w:rsidP="00BA191B">
      <w:pPr>
        <w:spacing w:after="0" w:line="240" w:lineRule="auto"/>
        <w:ind w:left="709" w:firstLine="992"/>
        <w:jc w:val="both"/>
        <w:rPr>
          <w:rFonts w:ascii="Times New Roman" w:hAnsi="Times New Roman" w:cs="Times New Roman"/>
          <w:sz w:val="24"/>
          <w:szCs w:val="24"/>
        </w:rPr>
      </w:pPr>
    </w:p>
    <w:p w14:paraId="5F039E8E" w14:textId="3B66FE7F" w:rsidR="00211339" w:rsidRPr="0097633D" w:rsidRDefault="00C810B5" w:rsidP="00BA191B">
      <w:pPr>
        <w:pStyle w:val="111"/>
        <w:spacing w:before="0" w:after="0"/>
      </w:pPr>
      <w:bookmarkStart w:id="11" w:name="_Toc93542092"/>
      <w:r w:rsidRPr="0097633D">
        <w:t>Цели создания системы</w:t>
      </w:r>
      <w:bookmarkEnd w:id="11"/>
    </w:p>
    <w:p w14:paraId="37DC2C26" w14:textId="77777777" w:rsidR="009F5B91" w:rsidRPr="009F5B91" w:rsidRDefault="009F5B9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38824B3" w14:textId="604565D8" w:rsidR="00801904" w:rsidRDefault="009D06F1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Цель создания системы – получить прибыль за счет предоставления платных подписок на музыкальные композиции</w:t>
      </w:r>
      <w:r w:rsidR="00206A83" w:rsidRPr="0097633D">
        <w:rPr>
          <w:rFonts w:ascii="Times New Roman" w:hAnsi="Times New Roman" w:cs="Times New Roman"/>
          <w:sz w:val="28"/>
          <w:szCs w:val="28"/>
        </w:rPr>
        <w:t>.</w:t>
      </w:r>
    </w:p>
    <w:p w14:paraId="6160F764" w14:textId="77777777" w:rsidR="009F5B91" w:rsidRPr="009F5B91" w:rsidRDefault="009F5B9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754B319" w14:textId="5C933366" w:rsidR="00211339" w:rsidRPr="0097633D" w:rsidRDefault="00C810B5" w:rsidP="00BA191B">
      <w:pPr>
        <w:pStyle w:val="11"/>
        <w:spacing w:before="0" w:after="0"/>
      </w:pPr>
      <w:bookmarkStart w:id="12" w:name="_Toc93542093"/>
      <w:r w:rsidRPr="0097633D">
        <w:t>Характеристики объекта автоматизации</w:t>
      </w:r>
      <w:bookmarkEnd w:id="12"/>
    </w:p>
    <w:p w14:paraId="1627CADD" w14:textId="77777777" w:rsidR="0097633D" w:rsidRPr="009F5B91" w:rsidRDefault="0097633D" w:rsidP="00BA191B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098EECE" w14:textId="7D4C3838" w:rsidR="00206A83" w:rsidRPr="0097633D" w:rsidRDefault="00206A83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бъектом автоматизации является музыкальный плеер.</w:t>
      </w:r>
      <w:r w:rsidR="004F4396"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</w:rPr>
        <w:t>Автоматизированию подлежит демонстрация</w:t>
      </w:r>
      <w:r w:rsidR="004F4396" w:rsidRPr="0097633D">
        <w:rPr>
          <w:rFonts w:ascii="Times New Roman" w:hAnsi="Times New Roman" w:cs="Times New Roman"/>
          <w:sz w:val="28"/>
          <w:szCs w:val="28"/>
        </w:rPr>
        <w:t>, поиск и прослушивание имеющихся</w:t>
      </w:r>
      <w:r w:rsidRPr="0097633D">
        <w:rPr>
          <w:rFonts w:ascii="Times New Roman" w:hAnsi="Times New Roman" w:cs="Times New Roman"/>
          <w:sz w:val="28"/>
          <w:szCs w:val="28"/>
        </w:rPr>
        <w:t xml:space="preserve"> музыкальных </w:t>
      </w:r>
      <w:r w:rsidR="004F4396" w:rsidRPr="0097633D">
        <w:rPr>
          <w:rFonts w:ascii="Times New Roman" w:hAnsi="Times New Roman" w:cs="Times New Roman"/>
          <w:sz w:val="28"/>
          <w:szCs w:val="28"/>
        </w:rPr>
        <w:t xml:space="preserve">альбомов и </w:t>
      </w:r>
      <w:r w:rsidRPr="0097633D">
        <w:rPr>
          <w:rFonts w:ascii="Times New Roman" w:hAnsi="Times New Roman" w:cs="Times New Roman"/>
          <w:sz w:val="28"/>
          <w:szCs w:val="28"/>
        </w:rPr>
        <w:t>композиций</w:t>
      </w:r>
      <w:r w:rsidR="004F4396" w:rsidRPr="0097633D">
        <w:rPr>
          <w:rFonts w:ascii="Times New Roman" w:hAnsi="Times New Roman" w:cs="Times New Roman"/>
          <w:sz w:val="28"/>
          <w:szCs w:val="28"/>
        </w:rPr>
        <w:t>.</w:t>
      </w:r>
    </w:p>
    <w:p w14:paraId="33D606CD" w14:textId="77777777" w:rsidR="004F4396" w:rsidRPr="0097633D" w:rsidRDefault="004F4396" w:rsidP="00BA191B">
      <w:pPr>
        <w:spacing w:after="30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7C92E7B" w14:textId="35581999" w:rsidR="00211339" w:rsidRPr="0097633D" w:rsidRDefault="00C810B5" w:rsidP="00BA191B">
      <w:pPr>
        <w:pStyle w:val="11"/>
        <w:spacing w:before="0" w:after="0"/>
      </w:pPr>
      <w:bookmarkStart w:id="13" w:name="_Toc93542094"/>
      <w:r w:rsidRPr="0097633D">
        <w:lastRenderedPageBreak/>
        <w:t>Требования к системе</w:t>
      </w:r>
      <w:bookmarkEnd w:id="13"/>
    </w:p>
    <w:p w14:paraId="0FDAC51F" w14:textId="77777777" w:rsidR="00280B53" w:rsidRPr="00417F4D" w:rsidRDefault="00280B53" w:rsidP="00BA191B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8DE4121" w14:textId="56C8F520" w:rsidR="00211339" w:rsidRPr="0097633D" w:rsidRDefault="00C810B5" w:rsidP="00BA191B">
      <w:pPr>
        <w:pStyle w:val="111"/>
        <w:spacing w:before="0" w:after="0"/>
      </w:pPr>
      <w:bookmarkStart w:id="14" w:name="_Toc93542095"/>
      <w:r w:rsidRPr="0097633D">
        <w:t>Требования к системе в целом</w:t>
      </w:r>
      <w:bookmarkEnd w:id="14"/>
    </w:p>
    <w:p w14:paraId="7670B5AC" w14:textId="77777777" w:rsidR="00280B53" w:rsidRPr="00417F4D" w:rsidRDefault="00280B53" w:rsidP="00BA191B">
      <w:pPr>
        <w:pStyle w:val="a3"/>
        <w:spacing w:after="0" w:line="240" w:lineRule="auto"/>
        <w:ind w:left="2064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80A8672" w14:textId="17BA12C9" w:rsidR="00641A64" w:rsidRPr="0097633D" w:rsidRDefault="00641A64" w:rsidP="00BA191B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граммный продукт должен представлять собой веб-приложение.</w:t>
      </w:r>
    </w:p>
    <w:p w14:paraId="2D9753E5" w14:textId="7E342FBD" w:rsidR="00417F4D" w:rsidRPr="00417F4D" w:rsidRDefault="00C810B5" w:rsidP="00BA191B">
      <w:pPr>
        <w:pStyle w:val="111"/>
        <w:spacing w:before="0" w:after="0"/>
      </w:pPr>
      <w:bookmarkStart w:id="15" w:name="_Toc93542096"/>
      <w:r w:rsidRPr="0097633D">
        <w:t>Требования к структуре и функционированию системы</w:t>
      </w:r>
      <w:bookmarkEnd w:id="15"/>
    </w:p>
    <w:p w14:paraId="4A535DAB" w14:textId="77777777" w:rsidR="00417F4D" w:rsidRDefault="00417F4D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44E7AC" w14:textId="331867D0" w:rsidR="00641A64" w:rsidRPr="0097633D" w:rsidRDefault="00641A64" w:rsidP="00BA191B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ложение должно быть разделено на 3 слоя:</w:t>
      </w:r>
    </w:p>
    <w:p w14:paraId="3B2BA79F" w14:textId="3372E962" w:rsidR="00641A64" w:rsidRPr="0097633D" w:rsidRDefault="00641A64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клиентского приложения в виде веб-страницы;</w:t>
      </w:r>
    </w:p>
    <w:p w14:paraId="5923BF14" w14:textId="73C73289" w:rsidR="00641A64" w:rsidRPr="0097633D" w:rsidRDefault="00641A64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бизнес-логики приложения (сервер);</w:t>
      </w:r>
    </w:p>
    <w:p w14:paraId="095B8657" w14:textId="76052A4E" w:rsidR="00641A64" w:rsidRDefault="00641A64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- Слой хранения данных (база данных).</w:t>
      </w:r>
    </w:p>
    <w:p w14:paraId="3F34E607" w14:textId="77777777" w:rsidR="00417F4D" w:rsidRPr="00417F4D" w:rsidRDefault="00417F4D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2E7E98" w14:textId="0DB87084" w:rsidR="009F777B" w:rsidRPr="0097633D" w:rsidRDefault="009F777B" w:rsidP="00BA191B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Функционал приложения должен содержа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7C12A9A" w14:textId="79FBC12F" w:rsidR="009F777B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Авторизацию пользователей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2F2A60" w14:textId="3466BCF1" w:rsidR="00872C10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иск музыкальных композиций и альбомов;</w:t>
      </w:r>
    </w:p>
    <w:p w14:paraId="51D486B9" w14:textId="234C8424" w:rsidR="00872C10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Хранение пользовательских плейлистов и списков альбомов;</w:t>
      </w:r>
    </w:p>
    <w:p w14:paraId="49762F78" w14:textId="26116BE5" w:rsidR="00872C10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спроизведение музыкальных композиций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650191" w14:textId="5DDBA4E1" w:rsidR="00872C10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недельных чартов, основанных на количестве прослушиваний музыкальных композиций за текущую неделю;</w:t>
      </w:r>
    </w:p>
    <w:p w14:paraId="0863AF5F" w14:textId="3A775453" w:rsidR="00B24167" w:rsidRPr="0097633D" w:rsidRDefault="00872C10" w:rsidP="00BA191B">
      <w:pPr>
        <w:pStyle w:val="a3"/>
        <w:numPr>
          <w:ilvl w:val="0"/>
          <w:numId w:val="2"/>
        </w:num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Хранение недельных чартов предыдущих недель.</w:t>
      </w:r>
    </w:p>
    <w:p w14:paraId="0EEAD064" w14:textId="77777777" w:rsidR="00B24167" w:rsidRPr="00417F4D" w:rsidRDefault="00B24167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0154871E" w14:textId="40E4F384" w:rsidR="00211339" w:rsidRPr="0097633D" w:rsidRDefault="00C810B5" w:rsidP="00BA191B">
      <w:pPr>
        <w:pStyle w:val="111"/>
        <w:spacing w:before="0" w:after="0"/>
      </w:pPr>
      <w:bookmarkStart w:id="16" w:name="_Toc93542097"/>
      <w:r w:rsidRPr="0097633D">
        <w:t>Требования к надежности</w:t>
      </w:r>
      <w:bookmarkEnd w:id="16"/>
    </w:p>
    <w:p w14:paraId="185FA169" w14:textId="77777777" w:rsidR="00417F4D" w:rsidRPr="00417F4D" w:rsidRDefault="00417F4D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02B2FBE" w14:textId="2518796A" w:rsidR="00C30053" w:rsidRDefault="00747419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истема должна обеспечивать корректную обработку исключительных ситуаций, вызванных, например, вводом неверных пользовательских данных или неоднозначной информации в базу данных.</w:t>
      </w:r>
    </w:p>
    <w:p w14:paraId="36F690E7" w14:textId="6DBEC2DD" w:rsid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469903" w14:textId="36DCDFA8" w:rsid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7CF231" w14:textId="1E642A8E" w:rsid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3C13A85" w14:textId="77777777" w:rsid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0C3500" w14:textId="77777777" w:rsidR="009D6511" w:rsidRP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ADE823" w14:textId="5901449E" w:rsidR="00C810B5" w:rsidRPr="0097633D" w:rsidRDefault="00C810B5" w:rsidP="00BA191B">
      <w:pPr>
        <w:pStyle w:val="11"/>
        <w:numPr>
          <w:ilvl w:val="1"/>
          <w:numId w:val="16"/>
        </w:numPr>
        <w:spacing w:before="0" w:after="0"/>
      </w:pPr>
      <w:bookmarkStart w:id="17" w:name="_Toc93542098"/>
      <w:r w:rsidRPr="0097633D">
        <w:lastRenderedPageBreak/>
        <w:t>Состав и содержание работ по созданию системы</w:t>
      </w:r>
      <w:bookmarkEnd w:id="17"/>
    </w:p>
    <w:p w14:paraId="20B23DF0" w14:textId="594061D9" w:rsidR="00211339" w:rsidRPr="009D6511" w:rsidRDefault="00211339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329"/>
        <w:gridCol w:w="4110"/>
        <w:gridCol w:w="2546"/>
      </w:tblGrid>
      <w:tr w:rsidR="00747419" w:rsidRPr="0097633D" w14:paraId="038ABE1D" w14:textId="77777777" w:rsidTr="00BA191B">
        <w:trPr>
          <w:jc w:val="center"/>
        </w:trPr>
        <w:tc>
          <w:tcPr>
            <w:tcW w:w="2329" w:type="dxa"/>
          </w:tcPr>
          <w:p w14:paraId="5FF988A8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Стадии</w:t>
            </w:r>
          </w:p>
        </w:tc>
        <w:tc>
          <w:tcPr>
            <w:tcW w:w="4110" w:type="dxa"/>
          </w:tcPr>
          <w:p w14:paraId="02FC74F2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Этапы работ</w:t>
            </w:r>
          </w:p>
        </w:tc>
        <w:tc>
          <w:tcPr>
            <w:tcW w:w="2546" w:type="dxa"/>
          </w:tcPr>
          <w:p w14:paraId="2A1F0836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Сроки исполнения</w:t>
            </w:r>
          </w:p>
        </w:tc>
      </w:tr>
      <w:tr w:rsidR="00747419" w:rsidRPr="0097633D" w14:paraId="13652910" w14:textId="77777777" w:rsidTr="00BA191B">
        <w:trPr>
          <w:jc w:val="center"/>
        </w:trPr>
        <w:tc>
          <w:tcPr>
            <w:tcW w:w="2329" w:type="dxa"/>
          </w:tcPr>
          <w:p w14:paraId="7CAC1561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1. Формирование требований к АС</w:t>
            </w:r>
          </w:p>
        </w:tc>
        <w:tc>
          <w:tcPr>
            <w:tcW w:w="4110" w:type="dxa"/>
          </w:tcPr>
          <w:p w14:paraId="70BD28F0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1.1. Исследование объекта и подтверждение необходимости создания АС.</w:t>
            </w:r>
          </w:p>
          <w:p w14:paraId="23D88563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1.2. Формирование требований пользователя к АС. </w:t>
            </w:r>
          </w:p>
          <w:p w14:paraId="4481E6BB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1.3. Оформление отчёта о </w:t>
            </w:r>
          </w:p>
          <w:p w14:paraId="467D5D83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выполненной работе и заявки на разработку АС.</w:t>
            </w:r>
          </w:p>
        </w:tc>
        <w:tc>
          <w:tcPr>
            <w:tcW w:w="2546" w:type="dxa"/>
          </w:tcPr>
          <w:p w14:paraId="527952AA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47419" w:rsidRPr="0097633D" w14:paraId="4F3F0B10" w14:textId="77777777" w:rsidTr="00BA191B">
        <w:trPr>
          <w:jc w:val="center"/>
        </w:trPr>
        <w:tc>
          <w:tcPr>
            <w:tcW w:w="2329" w:type="dxa"/>
          </w:tcPr>
          <w:p w14:paraId="2AE51478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2. Разработка концепции АС.</w:t>
            </w:r>
          </w:p>
        </w:tc>
        <w:tc>
          <w:tcPr>
            <w:tcW w:w="4110" w:type="dxa"/>
          </w:tcPr>
          <w:p w14:paraId="314F0847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1. Изучение выбранного объекта. </w:t>
            </w:r>
          </w:p>
          <w:p w14:paraId="3FFD469D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2. Проведение научно- исследовательских работ. </w:t>
            </w:r>
          </w:p>
          <w:p w14:paraId="728ABF10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2.3. Проектирования концепции АС, удовлетворяющей потребности пользователя.</w:t>
            </w:r>
          </w:p>
          <w:p w14:paraId="4FD0B455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2.4. Оформление отчёта о выполненной работе. </w:t>
            </w:r>
          </w:p>
        </w:tc>
        <w:tc>
          <w:tcPr>
            <w:tcW w:w="2546" w:type="dxa"/>
          </w:tcPr>
          <w:p w14:paraId="14A313E6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47419" w:rsidRPr="0097633D" w14:paraId="4FA501E9" w14:textId="77777777" w:rsidTr="00BA191B">
        <w:trPr>
          <w:jc w:val="center"/>
        </w:trPr>
        <w:tc>
          <w:tcPr>
            <w:tcW w:w="2329" w:type="dxa"/>
          </w:tcPr>
          <w:p w14:paraId="40983A9B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3. Техническое задание.</w:t>
            </w:r>
          </w:p>
        </w:tc>
        <w:tc>
          <w:tcPr>
            <w:tcW w:w="4110" w:type="dxa"/>
          </w:tcPr>
          <w:p w14:paraId="2B0D2553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Разработка и утверждение технического задания на создание АС.</w:t>
            </w:r>
          </w:p>
        </w:tc>
        <w:tc>
          <w:tcPr>
            <w:tcW w:w="2546" w:type="dxa"/>
          </w:tcPr>
          <w:p w14:paraId="325DB2E6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47419" w:rsidRPr="0097633D" w14:paraId="601D9A5E" w14:textId="77777777" w:rsidTr="00BA191B">
        <w:trPr>
          <w:jc w:val="center"/>
        </w:trPr>
        <w:tc>
          <w:tcPr>
            <w:tcW w:w="2329" w:type="dxa"/>
          </w:tcPr>
          <w:p w14:paraId="0847381E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lastRenderedPageBreak/>
              <w:t>4. Разработка системы.</w:t>
            </w:r>
          </w:p>
        </w:tc>
        <w:tc>
          <w:tcPr>
            <w:tcW w:w="4110" w:type="dxa"/>
          </w:tcPr>
          <w:p w14:paraId="2F407CAA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Разработка системы согласно </w:t>
            </w:r>
          </w:p>
          <w:p w14:paraId="57FB4E36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техническому заданию. </w:t>
            </w:r>
          </w:p>
        </w:tc>
        <w:tc>
          <w:tcPr>
            <w:tcW w:w="2546" w:type="dxa"/>
          </w:tcPr>
          <w:p w14:paraId="5EF46042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  <w:tr w:rsidR="00747419" w:rsidRPr="0097633D" w14:paraId="6B5A85CB" w14:textId="77777777" w:rsidTr="00BA191B">
        <w:trPr>
          <w:jc w:val="center"/>
        </w:trPr>
        <w:tc>
          <w:tcPr>
            <w:tcW w:w="2329" w:type="dxa"/>
          </w:tcPr>
          <w:p w14:paraId="6AB7F28B" w14:textId="77777777" w:rsidR="00747419" w:rsidRPr="0097633D" w:rsidRDefault="00747419" w:rsidP="00BA191B">
            <w:pPr>
              <w:spacing w:after="300" w:line="360" w:lineRule="auto"/>
              <w:jc w:val="both"/>
              <w:rPr>
                <w:b/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5. Защита курсовой работы.</w:t>
            </w:r>
          </w:p>
        </w:tc>
        <w:tc>
          <w:tcPr>
            <w:tcW w:w="4110" w:type="dxa"/>
          </w:tcPr>
          <w:p w14:paraId="2DE0BC01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 xml:space="preserve">5.1. Создание грамотной презентации и речи для защиты курсовой работы. </w:t>
            </w:r>
          </w:p>
          <w:p w14:paraId="21992F5B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  <w:r w:rsidRPr="0097633D">
              <w:rPr>
                <w:color w:val="000000"/>
                <w:sz w:val="28"/>
                <w:szCs w:val="28"/>
              </w:rPr>
              <w:t>.       Защита курсовой работы.</w:t>
            </w:r>
          </w:p>
        </w:tc>
        <w:tc>
          <w:tcPr>
            <w:tcW w:w="2546" w:type="dxa"/>
          </w:tcPr>
          <w:p w14:paraId="0CBA8A5B" w14:textId="77777777" w:rsidR="00747419" w:rsidRPr="0097633D" w:rsidRDefault="00747419" w:rsidP="00BA191B">
            <w:pPr>
              <w:spacing w:after="300" w:line="360" w:lineRule="auto"/>
              <w:jc w:val="both"/>
              <w:rPr>
                <w:color w:val="000000"/>
                <w:sz w:val="28"/>
                <w:szCs w:val="28"/>
              </w:rPr>
            </w:pPr>
          </w:p>
        </w:tc>
      </w:tr>
    </w:tbl>
    <w:p w14:paraId="192A7944" w14:textId="5C87A419" w:rsidR="00C30053" w:rsidRDefault="00C30053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AAF4CD7" w14:textId="77777777" w:rsidR="00BA191B" w:rsidRPr="009D6511" w:rsidRDefault="00BA191B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5625AC0" w14:textId="0BAB29BA" w:rsidR="006B2F64" w:rsidRPr="0097633D" w:rsidRDefault="00C810B5" w:rsidP="00BA191B">
      <w:pPr>
        <w:pStyle w:val="11"/>
        <w:spacing w:after="0"/>
      </w:pPr>
      <w:bookmarkStart w:id="18" w:name="_Toc93542099"/>
      <w:r w:rsidRPr="0097633D">
        <w:t>Порядок контроля и приемки системы</w:t>
      </w:r>
      <w:bookmarkEnd w:id="18"/>
    </w:p>
    <w:p w14:paraId="406C714E" w14:textId="77777777" w:rsidR="00B24167" w:rsidRPr="009D6511" w:rsidRDefault="00B24167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7FDDD57" w14:textId="491853B3" w:rsidR="00C810B5" w:rsidRPr="0097633D" w:rsidRDefault="00C810B5" w:rsidP="00BA191B">
      <w:pPr>
        <w:pStyle w:val="111"/>
        <w:spacing w:after="0"/>
      </w:pPr>
      <w:bookmarkStart w:id="19" w:name="_Toc93542100"/>
      <w:r w:rsidRPr="0097633D">
        <w:t>Состав, объем и методы испытаний системы и ее составных частей</w:t>
      </w:r>
      <w:bookmarkEnd w:id="19"/>
    </w:p>
    <w:p w14:paraId="454FD717" w14:textId="27E2B474" w:rsidR="00211339" w:rsidRPr="009D6511" w:rsidRDefault="00211339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F319989" w14:textId="0723E9F0" w:rsidR="006B2F64" w:rsidRPr="0097633D" w:rsidRDefault="00747419" w:rsidP="00BA191B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ложение должно пройти предварительные испытания, состоящие из отладки и минимального набора тестов</w:t>
      </w:r>
      <w:r w:rsidR="00C30053" w:rsidRPr="0097633D">
        <w:rPr>
          <w:rFonts w:ascii="Times New Roman" w:hAnsi="Times New Roman" w:cs="Times New Roman"/>
          <w:sz w:val="28"/>
          <w:szCs w:val="28"/>
        </w:rPr>
        <w:t>.</w:t>
      </w:r>
    </w:p>
    <w:p w14:paraId="07D23D89" w14:textId="30FD5146" w:rsidR="00C30053" w:rsidRPr="0097633D" w:rsidRDefault="00C30053" w:rsidP="00BA191B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результате предварительных испытаний, должны быть исправлены недочеты, замечания на которые были получены в ходе предварительных испытаний.</w:t>
      </w:r>
    </w:p>
    <w:p w14:paraId="0123A926" w14:textId="160E4C6D" w:rsidR="00C30053" w:rsidRPr="0097633D" w:rsidRDefault="00C30053" w:rsidP="00BA191B">
      <w:pPr>
        <w:pStyle w:val="a3"/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ля проверки корректной работы внесённых изменений должны быть проведены повторные испытания разработанной системы.</w:t>
      </w:r>
    </w:p>
    <w:p w14:paraId="4E84E55A" w14:textId="77777777" w:rsidR="006B2F64" w:rsidRPr="009D6511" w:rsidRDefault="006B2F64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F62957B" w14:textId="2958E3ED" w:rsidR="00211339" w:rsidRPr="0097633D" w:rsidRDefault="00C810B5" w:rsidP="00BA191B">
      <w:pPr>
        <w:pStyle w:val="111"/>
        <w:spacing w:before="0" w:after="0"/>
      </w:pPr>
      <w:bookmarkStart w:id="20" w:name="_Toc93542101"/>
      <w:r w:rsidRPr="0097633D">
        <w:t>Общие требования к приемке работ</w:t>
      </w:r>
      <w:bookmarkEnd w:id="20"/>
    </w:p>
    <w:p w14:paraId="3E5FE3BB" w14:textId="77777777" w:rsidR="009D6511" w:rsidRPr="009D6511" w:rsidRDefault="009D6511" w:rsidP="00BA191B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6FB75CA" w14:textId="280E0EF0" w:rsidR="006B2F64" w:rsidRPr="0097633D" w:rsidRDefault="00C30053" w:rsidP="00BA191B">
      <w:pPr>
        <w:spacing w:after="30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процессе приемки работ должна быть осуществлена проверка на соответствие требованиям настоящего «Технического задания». По результатам испытаний возможны доработки и исправления.</w:t>
      </w:r>
    </w:p>
    <w:p w14:paraId="524B4A6E" w14:textId="2D734BF5" w:rsidR="00801904" w:rsidRPr="0097633D" w:rsidRDefault="00801904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35C25B" w14:textId="77777777" w:rsidR="00801904" w:rsidRPr="0097633D" w:rsidRDefault="00801904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833494" w14:textId="72DFDA62" w:rsidR="00211339" w:rsidRPr="0097633D" w:rsidRDefault="00C810B5" w:rsidP="00BA191B">
      <w:pPr>
        <w:pStyle w:val="11"/>
        <w:spacing w:before="0" w:after="0"/>
      </w:pPr>
      <w:bookmarkStart w:id="21" w:name="_Toc93542102"/>
      <w:r w:rsidRPr="0097633D">
        <w:lastRenderedPageBreak/>
        <w:t>Требования к составу и содержанию работ по подготовке объекта автоматизации к вводу системы в действие</w:t>
      </w:r>
      <w:bookmarkEnd w:id="21"/>
    </w:p>
    <w:p w14:paraId="6F22308F" w14:textId="77777777" w:rsidR="00C95842" w:rsidRPr="00C95842" w:rsidRDefault="00C95842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F6069C" w14:textId="1DAC1EB1" w:rsidR="006B2F64" w:rsidRPr="0097633D" w:rsidRDefault="00C30053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 подготовке объекта автоматизации к вводу системы в действие следует выполнить:</w:t>
      </w:r>
    </w:p>
    <w:p w14:paraId="6A42A5B7" w14:textId="3DF8BD82" w:rsidR="00C30053" w:rsidRPr="0097633D" w:rsidRDefault="00C30053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беспечение работ по вводу данных в систему;</w:t>
      </w:r>
    </w:p>
    <w:p w14:paraId="0A8B0710" w14:textId="0BCF5E54" w:rsidR="00C30053" w:rsidRPr="0097633D" w:rsidRDefault="00C30053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вертывание системы на сервер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B61844" w14:textId="0B3E4077" w:rsidR="00B24167" w:rsidRDefault="00C30053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Настройка системы доступа и создание учетных записей.</w:t>
      </w:r>
    </w:p>
    <w:p w14:paraId="6E3BD8E3" w14:textId="77777777" w:rsidR="00BA191B" w:rsidRPr="00BA191B" w:rsidRDefault="00BA191B" w:rsidP="00BA191B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50942771" w14:textId="717DFCE5" w:rsidR="00211339" w:rsidRPr="0097633D" w:rsidRDefault="00C810B5" w:rsidP="00BA191B">
      <w:pPr>
        <w:pStyle w:val="11"/>
        <w:spacing w:before="0" w:after="0"/>
      </w:pPr>
      <w:bookmarkStart w:id="22" w:name="_Toc93542103"/>
      <w:r w:rsidRPr="0097633D">
        <w:t>Требования к документированию</w:t>
      </w:r>
      <w:bookmarkEnd w:id="22"/>
    </w:p>
    <w:p w14:paraId="46153CC3" w14:textId="77777777" w:rsidR="00C95842" w:rsidRPr="00BA191B" w:rsidRDefault="00C95842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B1EB96E" w14:textId="73EC2A07" w:rsidR="00C30053" w:rsidRPr="0097633D" w:rsidRDefault="00C30053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 окончанию работы предъявлена расчетно-пояснительная записка</w:t>
      </w:r>
      <w:r w:rsidR="00E50C6D" w:rsidRPr="0097633D">
        <w:rPr>
          <w:rFonts w:ascii="Times New Roman" w:hAnsi="Times New Roman" w:cs="Times New Roman"/>
          <w:sz w:val="28"/>
          <w:szCs w:val="28"/>
        </w:rPr>
        <w:t>,</w:t>
      </w:r>
      <w:r w:rsidRPr="0097633D">
        <w:rPr>
          <w:rFonts w:ascii="Times New Roman" w:hAnsi="Times New Roman" w:cs="Times New Roman"/>
          <w:sz w:val="28"/>
          <w:szCs w:val="28"/>
        </w:rPr>
        <w:t xml:space="preserve"> в состав которой входят:</w:t>
      </w:r>
    </w:p>
    <w:p w14:paraId="42256E7D" w14:textId="7B8E83EE" w:rsidR="00E50C6D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56841F7" w14:textId="26035620" w:rsidR="00E50C6D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Научно-исследовательская час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90BBF0C" w14:textId="1FAE1069" w:rsidR="00E50C6D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Проектно-конструкторская часть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B83DF8" w14:textId="7C6A352F" w:rsidR="00E50C6D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Проектно-технологическая часть.</w:t>
      </w:r>
    </w:p>
    <w:p w14:paraId="11874DDA" w14:textId="5354236A" w:rsidR="00E50C6D" w:rsidRPr="0097633D" w:rsidRDefault="00E50C6D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Также должна быть предоставлена графическая часть работы, выполненная в формате А1 на 2 листах, в которую входят:</w:t>
      </w:r>
    </w:p>
    <w:p w14:paraId="5DDF7BBD" w14:textId="528342A1" w:rsidR="00E50C6D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емонстрационные чертежи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2CB5FC" w14:textId="6097313C" w:rsidR="00801904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Алгоритмические схемы.</w:t>
      </w:r>
    </w:p>
    <w:p w14:paraId="2348C468" w14:textId="77777777" w:rsidR="00801904" w:rsidRPr="00C95842" w:rsidRDefault="00801904" w:rsidP="00BA191B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217C46AE" w14:textId="63621686" w:rsidR="00C810B5" w:rsidRPr="0097633D" w:rsidRDefault="00C810B5" w:rsidP="00BA191B">
      <w:pPr>
        <w:pStyle w:val="11"/>
        <w:spacing w:before="0" w:after="0"/>
      </w:pPr>
      <w:bookmarkStart w:id="23" w:name="_Toc93542104"/>
      <w:r w:rsidRPr="0097633D">
        <w:t>Источники разработки</w:t>
      </w:r>
      <w:bookmarkEnd w:id="23"/>
    </w:p>
    <w:p w14:paraId="21572B77" w14:textId="77777777" w:rsidR="00C95842" w:rsidRPr="00C95842" w:rsidRDefault="00C95842" w:rsidP="00BA191B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8BDE23B" w14:textId="1FA53E63" w:rsidR="006B2F64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>Гост 34.601-90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3A43D1" w14:textId="74FAE5DB" w:rsidR="00801904" w:rsidRPr="0097633D" w:rsidRDefault="00E50C6D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ост 34.602-89.</w:t>
      </w:r>
    </w:p>
    <w:p w14:paraId="3972678A" w14:textId="39B00032" w:rsidR="00BD4D01" w:rsidRPr="0097633D" w:rsidRDefault="00801904" w:rsidP="00BA191B">
      <w:pPr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63E2BA8A" w14:textId="1968E3AE" w:rsidR="00BD4D01" w:rsidRPr="0097633D" w:rsidRDefault="00BD4D01" w:rsidP="00885E90">
      <w:pPr>
        <w:pStyle w:val="12"/>
        <w:numPr>
          <w:ilvl w:val="0"/>
          <w:numId w:val="17"/>
        </w:numPr>
        <w:jc w:val="center"/>
        <w:rPr>
          <w:lang w:val="en-US"/>
        </w:rPr>
      </w:pPr>
      <w:bookmarkStart w:id="24" w:name="_Toc93542105"/>
      <w:r w:rsidRPr="0097633D">
        <w:lastRenderedPageBreak/>
        <w:t>ИССЛЕДОВАТЕЛЬСКАЯ ЧАСТЬ</w:t>
      </w:r>
      <w:bookmarkEnd w:id="24"/>
    </w:p>
    <w:p w14:paraId="7F7901E8" w14:textId="77777777" w:rsidR="00BD4D01" w:rsidRPr="00C95842" w:rsidRDefault="00BD4D01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42EB225D" w14:textId="6ABCCDA7" w:rsidR="00BD4D01" w:rsidRPr="00C95842" w:rsidRDefault="00BD4D01" w:rsidP="00BA191B">
      <w:pPr>
        <w:pStyle w:val="11"/>
        <w:spacing w:before="0" w:after="0"/>
        <w:rPr>
          <w:lang w:val="en-US"/>
        </w:rPr>
      </w:pPr>
      <w:bookmarkStart w:id="25" w:name="_Toc93542106"/>
      <w:r w:rsidRPr="00C95842">
        <w:t>Постановка задачи проектирования</w:t>
      </w:r>
      <w:bookmarkEnd w:id="25"/>
    </w:p>
    <w:p w14:paraId="5F0773A1" w14:textId="77777777" w:rsidR="00C95842" w:rsidRPr="00C95842" w:rsidRDefault="00C95842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A0D235D" w14:textId="124AEA33" w:rsidR="009A18D3" w:rsidRPr="0097633D" w:rsidRDefault="00BD4D01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Задачей данного проекта является разработка и проектирование веб-приложения</w:t>
      </w:r>
      <w:r w:rsidR="009A18D3" w:rsidRPr="0097633D">
        <w:rPr>
          <w:rFonts w:ascii="Times New Roman" w:hAnsi="Times New Roman" w:cs="Times New Roman"/>
          <w:sz w:val="28"/>
          <w:szCs w:val="28"/>
        </w:rPr>
        <w:t>, отвечающего следующим требованиям:</w:t>
      </w:r>
    </w:p>
    <w:p w14:paraId="34AD1D46" w14:textId="1B46C7F0" w:rsidR="009A18D3" w:rsidRPr="0097633D" w:rsidRDefault="009A18D3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Возможность </w:t>
      </w:r>
      <w:r w:rsidR="00EC05CE" w:rsidRPr="0097633D">
        <w:rPr>
          <w:rFonts w:ascii="Times New Roman" w:hAnsi="Times New Roman" w:cs="Times New Roman"/>
          <w:sz w:val="28"/>
          <w:szCs w:val="28"/>
        </w:rPr>
        <w:t>отслеживания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EC05CE" w:rsidRPr="0097633D">
        <w:rPr>
          <w:rFonts w:ascii="Times New Roman" w:hAnsi="Times New Roman" w:cs="Times New Roman"/>
          <w:sz w:val="28"/>
          <w:szCs w:val="28"/>
        </w:rPr>
        <w:t xml:space="preserve">новых альбомов и </w:t>
      </w:r>
      <w:r w:rsidRPr="0097633D">
        <w:rPr>
          <w:rFonts w:ascii="Times New Roman" w:hAnsi="Times New Roman" w:cs="Times New Roman"/>
          <w:sz w:val="28"/>
          <w:szCs w:val="28"/>
        </w:rPr>
        <w:t>музыкальных композиций;</w:t>
      </w:r>
    </w:p>
    <w:p w14:paraId="6BB31982" w14:textId="161ADA44" w:rsidR="009A18D3" w:rsidRPr="0097633D" w:rsidRDefault="009A18D3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зможность поиска интересующих композиций по авторам, названиям альбомов и композиций;</w:t>
      </w:r>
    </w:p>
    <w:p w14:paraId="1F342B16" w14:textId="59BE2682" w:rsidR="009A18D3" w:rsidRPr="0097633D" w:rsidRDefault="009A18D3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зможность отслеживания недельных чартов текущей недели и предыдущих недель</w:t>
      </w:r>
      <w:r w:rsidR="00EC05CE" w:rsidRPr="0097633D">
        <w:rPr>
          <w:rFonts w:ascii="Times New Roman" w:hAnsi="Times New Roman" w:cs="Times New Roman"/>
          <w:sz w:val="28"/>
          <w:szCs w:val="28"/>
        </w:rPr>
        <w:t>;</w:t>
      </w:r>
    </w:p>
    <w:p w14:paraId="4BA9F0A5" w14:textId="23FDF5F4" w:rsidR="009A18D3" w:rsidRPr="0097633D" w:rsidRDefault="00EC05CE" w:rsidP="00BA191B">
      <w:pPr>
        <w:pStyle w:val="a3"/>
        <w:numPr>
          <w:ilvl w:val="0"/>
          <w:numId w:val="2"/>
        </w:numPr>
        <w:spacing w:after="3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лушивание музыкальных композиций.</w:t>
      </w:r>
    </w:p>
    <w:p w14:paraId="60D15D8B" w14:textId="2FC793EC" w:rsidR="00E6650C" w:rsidRPr="0097633D" w:rsidRDefault="00E6650C" w:rsidP="00BA191B">
      <w:pPr>
        <w:spacing w:after="3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аза данных будет содержать информацию о пользователях, альбомах, исполнителях, песнях и недельных чартах.</w:t>
      </w:r>
    </w:p>
    <w:p w14:paraId="16829F2D" w14:textId="47C24ED4" w:rsidR="00E6650C" w:rsidRDefault="00E6650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Макет главной страницы представлен на </w:t>
      </w:r>
      <w:r w:rsidR="00835D9C" w:rsidRPr="0097633D">
        <w:rPr>
          <w:rFonts w:ascii="Times New Roman" w:hAnsi="Times New Roman" w:cs="Times New Roman"/>
          <w:sz w:val="28"/>
          <w:szCs w:val="28"/>
        </w:rPr>
        <w:t xml:space="preserve">Рисунке </w:t>
      </w:r>
      <w:r w:rsidR="00C95842" w:rsidRPr="00C95842">
        <w:rPr>
          <w:rFonts w:ascii="Times New Roman" w:hAnsi="Times New Roman" w:cs="Times New Roman"/>
          <w:sz w:val="28"/>
          <w:szCs w:val="28"/>
        </w:rPr>
        <w:t>2.1.</w:t>
      </w:r>
    </w:p>
    <w:p w14:paraId="0456E400" w14:textId="77777777" w:rsidR="00A242FA" w:rsidRPr="00A242FA" w:rsidRDefault="00A242FA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5674E62" w14:textId="5F5D471F" w:rsidR="00835D9C" w:rsidRPr="0097633D" w:rsidRDefault="00835D9C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object w:dxaOrig="10032" w:dyaOrig="6324" w14:anchorId="6A589C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52pt" o:ole="">
            <v:imagedata r:id="rId10" o:title=""/>
          </v:shape>
          <o:OLEObject Type="Embed" ProgID="Visio.Drawing.15" ShapeID="_x0000_i1025" DrawAspect="Content" ObjectID="_1704204179" r:id="rId11"/>
        </w:object>
      </w:r>
    </w:p>
    <w:p w14:paraId="743C0E2A" w14:textId="474A8678" w:rsidR="00BD4D01" w:rsidRPr="0097633D" w:rsidRDefault="00835D9C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242FA">
        <w:rPr>
          <w:rFonts w:ascii="Times New Roman" w:hAnsi="Times New Roman" w:cs="Times New Roman"/>
          <w:sz w:val="28"/>
          <w:szCs w:val="28"/>
          <w:lang w:val="en-US"/>
        </w:rPr>
        <w:t>2.1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Макет главной страницы</w:t>
      </w:r>
    </w:p>
    <w:p w14:paraId="31694B35" w14:textId="1C633D14" w:rsidR="00EC05CE" w:rsidRPr="0097633D" w:rsidRDefault="00EC05CE" w:rsidP="00BA191B">
      <w:pPr>
        <w:pStyle w:val="11"/>
        <w:spacing w:before="0" w:after="0"/>
      </w:pPr>
      <w:bookmarkStart w:id="26" w:name="_Toc93542107"/>
      <w:r w:rsidRPr="0097633D">
        <w:lastRenderedPageBreak/>
        <w:t>Описание предметной области</w:t>
      </w:r>
      <w:bookmarkEnd w:id="26"/>
    </w:p>
    <w:p w14:paraId="262AE855" w14:textId="76288680" w:rsidR="00B579A5" w:rsidRPr="00A242FA" w:rsidRDefault="00B579A5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08E611C" w14:textId="77777777" w:rsidR="005F1513" w:rsidRPr="0097633D" w:rsidRDefault="00772929" w:rsidP="00BA191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В данном приложении существуют песни, альбомы, исполнители и недельные чарты. </w:t>
      </w:r>
    </w:p>
    <w:p w14:paraId="2DCF01C0" w14:textId="491D5E56" w:rsidR="005F1513" w:rsidRPr="0097633D" w:rsidRDefault="0077292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У каждого альбома есть</w:t>
      </w:r>
      <w:r w:rsidR="00550864" w:rsidRPr="0097633D">
        <w:rPr>
          <w:rFonts w:ascii="Times New Roman" w:hAnsi="Times New Roman" w:cs="Times New Roman"/>
          <w:sz w:val="28"/>
          <w:szCs w:val="28"/>
        </w:rPr>
        <w:t xml:space="preserve"> обложка, название,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писок песен</w:t>
      </w:r>
      <w:r w:rsidR="00550864" w:rsidRPr="0097633D">
        <w:rPr>
          <w:rFonts w:ascii="Times New Roman" w:hAnsi="Times New Roman" w:cs="Times New Roman"/>
          <w:sz w:val="28"/>
          <w:szCs w:val="28"/>
        </w:rPr>
        <w:t>, список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5F1513" w:rsidRPr="0097633D">
        <w:rPr>
          <w:rFonts w:ascii="Times New Roman" w:hAnsi="Times New Roman" w:cs="Times New Roman"/>
          <w:sz w:val="28"/>
          <w:szCs w:val="28"/>
        </w:rPr>
        <w:t xml:space="preserve">исполнителей, список пользователей, которые добавили альбом в свою фонотеку </w:t>
      </w:r>
      <w:r w:rsidR="00550864" w:rsidRPr="0097633D">
        <w:rPr>
          <w:rFonts w:ascii="Times New Roman" w:hAnsi="Times New Roman" w:cs="Times New Roman"/>
          <w:sz w:val="28"/>
          <w:szCs w:val="28"/>
        </w:rPr>
        <w:t>и дата релиза</w:t>
      </w:r>
      <w:r w:rsidR="005F1513" w:rsidRPr="0097633D">
        <w:rPr>
          <w:rFonts w:ascii="Times New Roman" w:hAnsi="Times New Roman" w:cs="Times New Roman"/>
          <w:sz w:val="28"/>
          <w:szCs w:val="28"/>
        </w:rPr>
        <w:t>;</w:t>
      </w:r>
    </w:p>
    <w:p w14:paraId="0BBCD297" w14:textId="51244266" w:rsidR="00B579A5" w:rsidRPr="0097633D" w:rsidRDefault="00550864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Каждая песня содержит обложку, название песни, свой альбом, список </w:t>
      </w:r>
      <w:r w:rsidR="005F1513" w:rsidRPr="0097633D">
        <w:rPr>
          <w:rFonts w:ascii="Times New Roman" w:hAnsi="Times New Roman" w:cs="Times New Roman"/>
          <w:sz w:val="28"/>
          <w:szCs w:val="28"/>
        </w:rPr>
        <w:t>исполнителей</w:t>
      </w:r>
      <w:r w:rsidRPr="0097633D">
        <w:rPr>
          <w:rFonts w:ascii="Times New Roman" w:hAnsi="Times New Roman" w:cs="Times New Roman"/>
          <w:sz w:val="28"/>
          <w:szCs w:val="28"/>
        </w:rPr>
        <w:t xml:space="preserve">, </w:t>
      </w:r>
      <w:r w:rsidR="005F1513" w:rsidRPr="0097633D">
        <w:rPr>
          <w:rFonts w:ascii="Times New Roman" w:hAnsi="Times New Roman" w:cs="Times New Roman"/>
          <w:sz w:val="28"/>
          <w:szCs w:val="28"/>
        </w:rPr>
        <w:t>файл песни,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писок пользова</w:t>
      </w:r>
      <w:r w:rsidR="005F1513" w:rsidRPr="0097633D">
        <w:rPr>
          <w:rFonts w:ascii="Times New Roman" w:hAnsi="Times New Roman" w:cs="Times New Roman"/>
          <w:sz w:val="28"/>
          <w:szCs w:val="28"/>
        </w:rPr>
        <w:t>телей, которые добавили песню в свою фонотеку</w:t>
      </w:r>
      <w:r w:rsidR="00871221" w:rsidRPr="0097633D">
        <w:rPr>
          <w:rFonts w:ascii="Times New Roman" w:hAnsi="Times New Roman" w:cs="Times New Roman"/>
          <w:sz w:val="28"/>
          <w:szCs w:val="28"/>
        </w:rPr>
        <w:t xml:space="preserve">, </w:t>
      </w:r>
      <w:r w:rsidR="005F1513" w:rsidRPr="0097633D">
        <w:rPr>
          <w:rFonts w:ascii="Times New Roman" w:hAnsi="Times New Roman" w:cs="Times New Roman"/>
          <w:sz w:val="28"/>
          <w:szCs w:val="28"/>
        </w:rPr>
        <w:t>дату релиза</w:t>
      </w:r>
      <w:r w:rsidR="00871221" w:rsidRPr="0097633D">
        <w:rPr>
          <w:rFonts w:ascii="Times New Roman" w:hAnsi="Times New Roman" w:cs="Times New Roman"/>
          <w:sz w:val="28"/>
          <w:szCs w:val="28"/>
        </w:rPr>
        <w:t>, количество прослушиваний(всего) и количество прослушиваний в рамках недельного чарта</w:t>
      </w:r>
      <w:r w:rsidR="005F1513" w:rsidRPr="0097633D">
        <w:rPr>
          <w:rFonts w:ascii="Times New Roman" w:hAnsi="Times New Roman" w:cs="Times New Roman"/>
          <w:sz w:val="28"/>
          <w:szCs w:val="28"/>
        </w:rPr>
        <w:t>;</w:t>
      </w:r>
    </w:p>
    <w:p w14:paraId="1C780819" w14:textId="77777777" w:rsidR="005F1513" w:rsidRPr="0097633D" w:rsidRDefault="005F1513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Каждый исполнитель содержит фотографию, псевдоним и списки выпущенных альбомов и песен;</w:t>
      </w:r>
    </w:p>
    <w:p w14:paraId="7788A2DF" w14:textId="2E1ED089" w:rsidR="005F1513" w:rsidRPr="0097633D" w:rsidRDefault="005F1513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Недельные чарты </w:t>
      </w:r>
      <w:r w:rsidR="00871221" w:rsidRPr="0097633D">
        <w:rPr>
          <w:rFonts w:ascii="Times New Roman" w:hAnsi="Times New Roman" w:cs="Times New Roman"/>
          <w:sz w:val="28"/>
          <w:szCs w:val="28"/>
        </w:rPr>
        <w:t>представляют собой дату проведения чарта и список песен, вошедших в каждый из них с позиционированием.</w:t>
      </w:r>
    </w:p>
    <w:p w14:paraId="6F32F6B3" w14:textId="20CBACEA" w:rsidR="00871221" w:rsidRPr="0097633D" w:rsidRDefault="002E37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лагодаря внедрению панели администратора в систему облегчается взаимодействие с данными.</w:t>
      </w:r>
    </w:p>
    <w:p w14:paraId="40B551A5" w14:textId="46AF1E13" w:rsidR="002E3792" w:rsidRPr="0097633D" w:rsidRDefault="002E37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исание и функционал со стороны администратора:</w:t>
      </w:r>
    </w:p>
    <w:p w14:paraId="4721AAB9" w14:textId="2E69259E" w:rsidR="002E3792" w:rsidRPr="0097633D" w:rsidRDefault="002E37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Администратор имеет доступ ко всем данным системы, а также может с легкостью добавлять, изменять, удалять их.</w:t>
      </w:r>
    </w:p>
    <w:p w14:paraId="32E5802D" w14:textId="78526356" w:rsidR="002E3792" w:rsidRPr="0097633D" w:rsidRDefault="002E37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исание и функционал со стороны пользователя:</w:t>
      </w:r>
    </w:p>
    <w:p w14:paraId="0BB9C8B1" w14:textId="07A9E6CC" w:rsidR="002E3792" w:rsidRPr="0097633D" w:rsidRDefault="002E3792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тслеживание новинок недели, месяца, года;</w:t>
      </w:r>
    </w:p>
    <w:p w14:paraId="1C07E160" w14:textId="411027B7" w:rsidR="002E3792" w:rsidRPr="0097633D" w:rsidRDefault="002E3792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мотр чарта как текущей недели, так и предшествующих недель;</w:t>
      </w:r>
    </w:p>
    <w:p w14:paraId="2F1EE99B" w14:textId="496DD27C" w:rsidR="002E3792" w:rsidRPr="0097633D" w:rsidRDefault="002E3792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обавление альбомов и песен в личн</w:t>
      </w:r>
      <w:r w:rsidR="009D4B68" w:rsidRPr="0097633D">
        <w:rPr>
          <w:rFonts w:ascii="Times New Roman" w:hAnsi="Times New Roman" w:cs="Times New Roman"/>
          <w:sz w:val="28"/>
          <w:szCs w:val="28"/>
        </w:rPr>
        <w:t>ую фонотеку, для удобства (только для авторизованных пользователей);</w:t>
      </w:r>
    </w:p>
    <w:p w14:paraId="64D21A88" w14:textId="05BA0A58" w:rsidR="009D4B68" w:rsidRPr="0097633D" w:rsidRDefault="009D4B68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Поиск по ключевым </w:t>
      </w:r>
      <w:proofErr w:type="gramStart"/>
      <w:r w:rsidRPr="0097633D">
        <w:rPr>
          <w:rFonts w:ascii="Times New Roman" w:hAnsi="Times New Roman" w:cs="Times New Roman"/>
          <w:sz w:val="28"/>
          <w:szCs w:val="28"/>
        </w:rPr>
        <w:t>словам(</w:t>
      </w:r>
      <w:proofErr w:type="gramEnd"/>
      <w:r w:rsidRPr="0097633D">
        <w:rPr>
          <w:rFonts w:ascii="Times New Roman" w:hAnsi="Times New Roman" w:cs="Times New Roman"/>
          <w:sz w:val="28"/>
          <w:szCs w:val="28"/>
        </w:rPr>
        <w:t>названиям альбомов, песен, именам исполнителей);</w:t>
      </w:r>
    </w:p>
    <w:p w14:paraId="0B6234EC" w14:textId="33FE544A" w:rsidR="009D4B68" w:rsidRPr="0097633D" w:rsidRDefault="009D4B68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Авторизация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97633D">
        <w:rPr>
          <w:rFonts w:ascii="Times New Roman" w:hAnsi="Times New Roman" w:cs="Times New Roman"/>
          <w:sz w:val="28"/>
          <w:szCs w:val="28"/>
        </w:rPr>
        <w:t xml:space="preserve"> регистрация в системе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F45E8B" w14:textId="443AD40F" w:rsidR="009D4B68" w:rsidRPr="0097633D" w:rsidRDefault="009D4B68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слушивание песен.</w:t>
      </w:r>
    </w:p>
    <w:p w14:paraId="1FE622AF" w14:textId="346CC4C5" w:rsidR="009D4B68" w:rsidRPr="00A242FA" w:rsidRDefault="009D4B68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 xml:space="preserve">Для данного проекта была сформирована концептуальная схема (Рисунок </w:t>
      </w:r>
      <w:r w:rsidR="00A242FA" w:rsidRPr="00A242FA">
        <w:rPr>
          <w:rFonts w:ascii="Times New Roman" w:hAnsi="Times New Roman" w:cs="Times New Roman"/>
          <w:sz w:val="28"/>
          <w:szCs w:val="28"/>
        </w:rPr>
        <w:t>2.2</w:t>
      </w:r>
      <w:r w:rsidRPr="0097633D">
        <w:rPr>
          <w:rFonts w:ascii="Times New Roman" w:hAnsi="Times New Roman" w:cs="Times New Roman"/>
          <w:sz w:val="28"/>
          <w:szCs w:val="28"/>
        </w:rPr>
        <w:t>)</w:t>
      </w:r>
      <w:r w:rsidR="00A242FA" w:rsidRPr="00A242FA">
        <w:rPr>
          <w:rFonts w:ascii="Times New Roman" w:hAnsi="Times New Roman" w:cs="Times New Roman"/>
          <w:sz w:val="28"/>
          <w:szCs w:val="28"/>
        </w:rPr>
        <w:t>.</w:t>
      </w:r>
    </w:p>
    <w:p w14:paraId="4BA4E116" w14:textId="13B086CF" w:rsidR="009D4B68" w:rsidRPr="0097633D" w:rsidRDefault="0066169A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object w:dxaOrig="15504" w:dyaOrig="13525" w14:anchorId="487B7EBB">
          <v:shape id="_x0000_i1026" type="#_x0000_t75" style="width:380.25pt;height:331.5pt" o:ole="">
            <v:imagedata r:id="rId12" o:title=""/>
          </v:shape>
          <o:OLEObject Type="Embed" ProgID="Visio.Drawing.15" ShapeID="_x0000_i1026" DrawAspect="Content" ObjectID="_1704204180" r:id="rId13"/>
        </w:object>
      </w:r>
    </w:p>
    <w:p w14:paraId="2967EFBE" w14:textId="248FA9C8" w:rsidR="0066169A" w:rsidRPr="0097633D" w:rsidRDefault="0066169A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242FA">
        <w:rPr>
          <w:rFonts w:ascii="Times New Roman" w:hAnsi="Times New Roman" w:cs="Times New Roman"/>
          <w:sz w:val="28"/>
          <w:szCs w:val="28"/>
          <w:lang w:val="en-US"/>
        </w:rPr>
        <w:t xml:space="preserve">2.2 </w:t>
      </w:r>
      <w:r w:rsidRPr="0097633D">
        <w:rPr>
          <w:rFonts w:ascii="Times New Roman" w:hAnsi="Times New Roman" w:cs="Times New Roman"/>
          <w:sz w:val="28"/>
          <w:szCs w:val="28"/>
        </w:rPr>
        <w:t>– Концептуальная схема</w:t>
      </w:r>
    </w:p>
    <w:p w14:paraId="75B34647" w14:textId="77777777" w:rsidR="00B579A5" w:rsidRPr="00BA191B" w:rsidRDefault="00B579A5" w:rsidP="00BA191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8ADD8AF" w14:textId="0E04A276" w:rsidR="00B579A5" w:rsidRPr="0097633D" w:rsidRDefault="00EC05CE" w:rsidP="00BA191B">
      <w:pPr>
        <w:pStyle w:val="11"/>
        <w:spacing w:before="0" w:after="0"/>
      </w:pPr>
      <w:bookmarkStart w:id="27" w:name="_Toc93542108"/>
      <w:r w:rsidRPr="0097633D">
        <w:t>Анализ аналогов</w:t>
      </w:r>
      <w:bookmarkEnd w:id="27"/>
    </w:p>
    <w:p w14:paraId="62D93B24" w14:textId="06851E09" w:rsidR="00B579A5" w:rsidRPr="00A242FA" w:rsidRDefault="00B579A5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BDDEBC7" w14:textId="50B499DE" w:rsidR="00B579A5" w:rsidRPr="0097633D" w:rsidRDefault="006C01E0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b/>
          <w:bCs/>
          <w:sz w:val="28"/>
          <w:szCs w:val="28"/>
          <w:lang w:val="en-US"/>
        </w:rPr>
        <w:t>SoundCloud</w:t>
      </w:r>
    </w:p>
    <w:p w14:paraId="3B7FBC41" w14:textId="0F636E10" w:rsidR="006C01E0" w:rsidRPr="00885E90" w:rsidRDefault="006C01E0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лавная задача – это прослушивание музыки, плеер интегрирован в приложение. Здесь есть возможность потокового прослушивания аудиозаписей и создания плейлистов неограниченного объёма.</w:t>
      </w:r>
      <w:r w:rsidR="006250E9" w:rsidRPr="006250E9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3" w:history="1">
        <w:r w:rsidR="006250E9" w:rsidRPr="00885E90">
          <w:rPr>
            <w:rStyle w:val="a6"/>
            <w:rFonts w:ascii="Times New Roman" w:hAnsi="Times New Roman" w:cs="Times New Roman"/>
            <w:sz w:val="28"/>
            <w:szCs w:val="28"/>
          </w:rPr>
          <w:t>[3]</w:t>
        </w:r>
      </w:hyperlink>
    </w:p>
    <w:p w14:paraId="6CC82C02" w14:textId="60CCC418" w:rsidR="00A242FA" w:rsidRPr="00A242FA" w:rsidRDefault="00A242F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Pr="00A242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а на Рисунке 2.3.1.</w:t>
      </w:r>
    </w:p>
    <w:p w14:paraId="3D4BDF48" w14:textId="5527CAA6" w:rsidR="006C01E0" w:rsidRPr="00885E90" w:rsidRDefault="006C01E0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33F4557" wp14:editId="0D21CC8B">
            <wp:extent cx="5318760" cy="281967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21161" cy="28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633D">
        <w:rPr>
          <w:rFonts w:ascii="Times New Roman" w:hAnsi="Times New Roman" w:cs="Times New Roman"/>
          <w:sz w:val="28"/>
          <w:szCs w:val="28"/>
        </w:rPr>
        <w:br/>
        <w:t xml:space="preserve">Рисунок </w:t>
      </w:r>
      <w:r w:rsidR="00A242FA">
        <w:rPr>
          <w:rFonts w:ascii="Times New Roman" w:hAnsi="Times New Roman" w:cs="Times New Roman"/>
          <w:sz w:val="28"/>
          <w:szCs w:val="28"/>
        </w:rPr>
        <w:t>2.3.1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A242FA">
        <w:rPr>
          <w:rFonts w:ascii="Times New Roman" w:hAnsi="Times New Roman" w:cs="Times New Roman"/>
          <w:sz w:val="28"/>
          <w:szCs w:val="28"/>
        </w:rPr>
        <w:t xml:space="preserve">- </w:t>
      </w:r>
      <w:r w:rsidRPr="0097633D"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 w:rsidR="004623E6"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="007104DA" w:rsidRPr="00885E90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1" w:history="1">
        <w:r w:rsidR="007104DA" w:rsidRPr="00885E90">
          <w:rPr>
            <w:rStyle w:val="a6"/>
            <w:rFonts w:ascii="Times New Roman" w:hAnsi="Times New Roman" w:cs="Times New Roman"/>
            <w:sz w:val="28"/>
            <w:szCs w:val="28"/>
          </w:rPr>
          <w:t>[1]</w:t>
        </w:r>
      </w:hyperlink>
    </w:p>
    <w:p w14:paraId="48BEC3AF" w14:textId="77777777" w:rsidR="004623E6" w:rsidRPr="004623E6" w:rsidRDefault="004623E6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722B4D" w14:textId="0C9F37E7" w:rsidR="001B70F9" w:rsidRPr="004623E6" w:rsidRDefault="001B70F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Функционал:</w:t>
      </w:r>
    </w:p>
    <w:p w14:paraId="53305EAD" w14:textId="77777777" w:rsidR="004623E6" w:rsidRPr="004623E6" w:rsidRDefault="004623E6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4F3CA2A" w14:textId="77777777" w:rsidR="001B70F9" w:rsidRPr="0097633D" w:rsidRDefault="001B70F9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Проигрывание станций – каждый пользователь сервиса может публиковать свои </w:t>
      </w:r>
      <w:proofErr w:type="spellStart"/>
      <w:r w:rsidRPr="0097633D">
        <w:rPr>
          <w:rFonts w:ascii="Times New Roman" w:hAnsi="Times New Roman" w:cs="Times New Roman"/>
          <w:sz w:val="28"/>
          <w:szCs w:val="28"/>
        </w:rPr>
        <w:t>аудиоподборки</w:t>
      </w:r>
      <w:proofErr w:type="spellEnd"/>
      <w:r w:rsidRPr="0097633D">
        <w:rPr>
          <w:rFonts w:ascii="Times New Roman" w:hAnsi="Times New Roman" w:cs="Times New Roman"/>
          <w:sz w:val="28"/>
          <w:szCs w:val="28"/>
        </w:rPr>
        <w:t>, которые будут доступны широкой публики. Чтобы послушать композиции, достаточно кликнуть по станции.</w:t>
      </w:r>
    </w:p>
    <w:p w14:paraId="779F9900" w14:textId="77777777" w:rsidR="001B70F9" w:rsidRPr="0097633D" w:rsidRDefault="001B70F9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бзор – на данной странице пользователю предлагаются чарты от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oundCloud</w:t>
      </w:r>
      <w:r w:rsidRPr="0097633D">
        <w:rPr>
          <w:rFonts w:ascii="Times New Roman" w:hAnsi="Times New Roman" w:cs="Times New Roman"/>
          <w:sz w:val="28"/>
          <w:szCs w:val="28"/>
        </w:rPr>
        <w:t>, а также фильтр композиций по жанрам.</w:t>
      </w:r>
    </w:p>
    <w:p w14:paraId="40BD9CD8" w14:textId="77777777" w:rsidR="001B70F9" w:rsidRPr="0097633D" w:rsidRDefault="001B70F9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плейлистов – музыкальная социальная сеть позволяет формировать свои собственные плейлисты.</w:t>
      </w:r>
    </w:p>
    <w:p w14:paraId="4536F072" w14:textId="2228370E" w:rsidR="001B70F9" w:rsidRDefault="001B70F9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оспроизведение похожих дорожек.</w:t>
      </w:r>
    </w:p>
    <w:p w14:paraId="7BD4DC3D" w14:textId="77777777" w:rsidR="004623E6" w:rsidRPr="004623E6" w:rsidRDefault="004623E6" w:rsidP="00BA191B">
      <w:pPr>
        <w:pStyle w:val="a3"/>
        <w:spacing w:after="0" w:line="240" w:lineRule="auto"/>
        <w:ind w:left="1418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6F9E50B" w14:textId="1B97D65F" w:rsidR="00A242FA" w:rsidRPr="004623E6" w:rsidRDefault="0066169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Плюсы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B07B4BC" w14:textId="77777777" w:rsidR="004623E6" w:rsidRPr="004623E6" w:rsidRDefault="004623E6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A38FD22" w14:textId="77777777" w:rsidR="00A242FA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242FA">
        <w:rPr>
          <w:rFonts w:ascii="Times New Roman" w:hAnsi="Times New Roman" w:cs="Times New Roman"/>
          <w:sz w:val="28"/>
          <w:szCs w:val="28"/>
        </w:rPr>
        <w:t>Уникальность композиций.</w:t>
      </w:r>
    </w:p>
    <w:p w14:paraId="6C156B20" w14:textId="77777777" w:rsidR="00A242FA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Возможность прослушивания + составления собственного альбома</w:t>
      </w:r>
    </w:p>
    <w:p w14:paraId="6F172359" w14:textId="77777777" w:rsidR="00A242FA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Отображение статистики прослушиваний, просмотров.</w:t>
      </w:r>
    </w:p>
    <w:p w14:paraId="3712620C" w14:textId="4A2759CF" w:rsidR="0066169A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2FA">
        <w:rPr>
          <w:rFonts w:ascii="Times New Roman" w:hAnsi="Times New Roman" w:cs="Times New Roman"/>
          <w:sz w:val="28"/>
          <w:szCs w:val="28"/>
        </w:rPr>
        <w:t>Возможность комментировать альбомы и песни.</w:t>
      </w:r>
    </w:p>
    <w:p w14:paraId="62AD23DA" w14:textId="30B51BDC" w:rsidR="004623E6" w:rsidRDefault="004623E6" w:rsidP="00BA191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FAA0D6" w14:textId="77777777" w:rsidR="004623E6" w:rsidRPr="004623E6" w:rsidRDefault="004623E6" w:rsidP="00BA191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D27654" w14:textId="77777777" w:rsidR="004623E6" w:rsidRPr="004623E6" w:rsidRDefault="0066169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инусы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  <w:r w:rsidRPr="004623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55B9D382" w14:textId="77777777" w:rsidR="004623E6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3E6">
        <w:rPr>
          <w:rFonts w:ascii="Times New Roman" w:hAnsi="Times New Roman" w:cs="Times New Roman"/>
          <w:sz w:val="28"/>
          <w:szCs w:val="28"/>
        </w:rPr>
        <w:t>Ограничение по аккаунту.</w:t>
      </w:r>
    </w:p>
    <w:p w14:paraId="07353A64" w14:textId="66C9CE7B" w:rsidR="00A242FA" w:rsidRDefault="0066169A" w:rsidP="00BA191B">
      <w:pPr>
        <w:pStyle w:val="a3"/>
        <w:numPr>
          <w:ilvl w:val="0"/>
          <w:numId w:val="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23E6">
        <w:rPr>
          <w:rFonts w:ascii="Times New Roman" w:hAnsi="Times New Roman" w:cs="Times New Roman"/>
          <w:sz w:val="28"/>
          <w:szCs w:val="28"/>
        </w:rPr>
        <w:t>Ограничение количества скачиваний.</w:t>
      </w:r>
    </w:p>
    <w:p w14:paraId="67032736" w14:textId="77777777" w:rsidR="004623E6" w:rsidRPr="004623E6" w:rsidRDefault="004623E6" w:rsidP="00BA191B">
      <w:pPr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11328850" w14:textId="7473AE3E" w:rsidR="0066169A" w:rsidRPr="0097633D" w:rsidRDefault="0066169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7633D">
        <w:rPr>
          <w:rFonts w:ascii="Times New Roman" w:hAnsi="Times New Roman" w:cs="Times New Roman"/>
          <w:b/>
          <w:bCs/>
          <w:sz w:val="28"/>
          <w:szCs w:val="28"/>
          <w:lang w:val="en-US"/>
        </w:rPr>
        <w:t>Spotify</w:t>
      </w:r>
    </w:p>
    <w:p w14:paraId="3AFFE7F3" w14:textId="303F4574" w:rsidR="001B70F9" w:rsidRPr="0097633D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это сервис для стриминга различного контента (миллионов треков, подкастов и видеороликов) от авторов со всего мира.</w:t>
      </w:r>
    </w:p>
    <w:p w14:paraId="418E2055" w14:textId="7FFF43A4" w:rsidR="00784B79" w:rsidRPr="006250E9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сновной функционал, такой как воспроизведение музыки – бесплатный. Также можно оформить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Premium-</w:t>
      </w:r>
      <w:r w:rsidRPr="0097633D">
        <w:rPr>
          <w:rFonts w:ascii="Times New Roman" w:hAnsi="Times New Roman" w:cs="Times New Roman"/>
          <w:sz w:val="28"/>
          <w:szCs w:val="28"/>
        </w:rPr>
        <w:t>подписку.</w:t>
      </w:r>
      <w:r w:rsidR="006250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hyperlink w:anchor="Литература_5" w:history="1">
        <w:r w:rsidR="006250E9" w:rsidRPr="006250E9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[5]</w:t>
        </w:r>
      </w:hyperlink>
    </w:p>
    <w:p w14:paraId="239BEF65" w14:textId="3665035F" w:rsidR="009D259D" w:rsidRPr="0097633D" w:rsidRDefault="009D259D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1DFBBF1" wp14:editId="16A0EB06">
            <wp:extent cx="6120765" cy="32804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F2435" w14:textId="23165E2D" w:rsidR="009D259D" w:rsidRPr="007104DA" w:rsidRDefault="004623E6" w:rsidP="00BA1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3.2 – </w:t>
      </w:r>
      <w:r w:rsidR="009D259D" w:rsidRPr="0097633D">
        <w:rPr>
          <w:rFonts w:ascii="Times New Roman" w:hAnsi="Times New Roman" w:cs="Times New Roman"/>
          <w:sz w:val="28"/>
          <w:szCs w:val="28"/>
        </w:rPr>
        <w:t xml:space="preserve">Главная страница </w:t>
      </w:r>
      <w:r w:rsidR="009D259D"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="009D259D" w:rsidRPr="0097633D">
        <w:rPr>
          <w:rFonts w:ascii="Times New Roman" w:hAnsi="Times New Roman" w:cs="Times New Roman"/>
          <w:sz w:val="28"/>
          <w:szCs w:val="28"/>
        </w:rPr>
        <w:t xml:space="preserve"> для ПК</w:t>
      </w:r>
      <w:r w:rsidR="007104DA" w:rsidRPr="007104DA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2" w:history="1">
        <w:r w:rsidR="007104DA" w:rsidRPr="007104DA">
          <w:rPr>
            <w:rStyle w:val="a6"/>
            <w:rFonts w:ascii="Times New Roman" w:hAnsi="Times New Roman" w:cs="Times New Roman"/>
            <w:sz w:val="28"/>
            <w:szCs w:val="28"/>
          </w:rPr>
          <w:t>[2]</w:t>
        </w:r>
      </w:hyperlink>
    </w:p>
    <w:p w14:paraId="72EAF768" w14:textId="77777777" w:rsidR="004623E6" w:rsidRPr="004623E6" w:rsidRDefault="004623E6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37C5F4" w14:textId="6B09B43E" w:rsidR="00784B79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Функционал:</w:t>
      </w:r>
    </w:p>
    <w:p w14:paraId="6E549459" w14:textId="77777777" w:rsidR="004623E6" w:rsidRPr="004623E6" w:rsidRDefault="004623E6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91CB29C" w14:textId="58E9D06B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лучение рекомендаций на основе своих предпочтений.</w:t>
      </w:r>
    </w:p>
    <w:p w14:paraId="1CED7569" w14:textId="22A1003A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своих коллекций музыки и подкастов.</w:t>
      </w:r>
    </w:p>
    <w:p w14:paraId="15928106" w14:textId="2BCF77B5" w:rsidR="00784B79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Главное преимущество – алгоритмы подбора музыки, которые практически идеально подстраиваются под вкусы слушателей.</w:t>
      </w:r>
    </w:p>
    <w:p w14:paraId="51301C51" w14:textId="77777777" w:rsidR="004623E6" w:rsidRPr="0097633D" w:rsidRDefault="004623E6" w:rsidP="00BA191B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416BFED0" w14:textId="2420DFAE" w:rsidR="00784B79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 xml:space="preserve">Сервис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доступен на разных устройствах, включая компьютеры, телефоны и планшеты, а также динамики, телевизоры и автомобильные аудиосистемы.</w:t>
      </w:r>
    </w:p>
    <w:p w14:paraId="1C31D7ED" w14:textId="77777777" w:rsidR="00536DBA" w:rsidRPr="00536DBA" w:rsidRDefault="00536DBA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2BC47A3" w14:textId="091C54E9" w:rsidR="00784B79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Преимущества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EF22B90" w14:textId="77777777" w:rsidR="00536DBA" w:rsidRPr="00536DBA" w:rsidRDefault="00536DBA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27FBA05" w14:textId="66E5A379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обавление подписчиков.</w:t>
      </w:r>
    </w:p>
    <w:p w14:paraId="12BD3A84" w14:textId="65FDAB3D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Создание плейлистов.</w:t>
      </w:r>
    </w:p>
    <w:p w14:paraId="4F9F1E1F" w14:textId="0E30864C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Наличие официального приложения для смартфона и компьютера. И основные плюсы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potify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вязаны с тем, что программу можно без проблем установить на любое устройство.</w:t>
      </w:r>
    </w:p>
    <w:p w14:paraId="769CDD6F" w14:textId="15C26E13" w:rsidR="00784B79" w:rsidRPr="0097633D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екомендации.</w:t>
      </w:r>
    </w:p>
    <w:p w14:paraId="5F05878C" w14:textId="06FB3DEB" w:rsidR="00784B79" w:rsidRDefault="00784B7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ысокое качество звучания.</w:t>
      </w:r>
    </w:p>
    <w:p w14:paraId="6F8320BB" w14:textId="7791591A" w:rsidR="00536DBA" w:rsidRPr="00536DBA" w:rsidRDefault="00536DBA" w:rsidP="00BA191B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F78E1FB" w14:textId="148BA743" w:rsidR="00784B79" w:rsidRDefault="00784B7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623E6">
        <w:rPr>
          <w:rFonts w:ascii="Times New Roman" w:hAnsi="Times New Roman" w:cs="Times New Roman"/>
          <w:b/>
          <w:bCs/>
          <w:sz w:val="28"/>
          <w:szCs w:val="28"/>
        </w:rPr>
        <w:t>Недостатки</w:t>
      </w:r>
      <w:r w:rsidRPr="004623E6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C9C7C99" w14:textId="77777777" w:rsidR="00536DBA" w:rsidRPr="00536DBA" w:rsidRDefault="00536DBA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E8EF79B" w14:textId="3DBB26CB" w:rsidR="00784B79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ольшое количество ограничений в бесплатной версии.</w:t>
      </w:r>
    </w:p>
    <w:p w14:paraId="4FCC0BA4" w14:textId="77777777" w:rsidR="004623E6" w:rsidRPr="004623E6" w:rsidRDefault="004623E6" w:rsidP="00BA191B">
      <w:pPr>
        <w:pStyle w:val="a3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02FEEFD" w14:textId="186B7C46" w:rsidR="00B813E9" w:rsidRPr="0097633D" w:rsidRDefault="00B813E9" w:rsidP="00BA191B">
      <w:pPr>
        <w:pStyle w:val="11"/>
        <w:spacing w:before="0" w:after="0"/>
      </w:pPr>
      <w:bookmarkStart w:id="28" w:name="_Toc93542109"/>
      <w:r w:rsidRPr="0097633D">
        <w:t>Перечень задач, подлежащих решению в процессе разработки.</w:t>
      </w:r>
      <w:bookmarkEnd w:id="28"/>
    </w:p>
    <w:p w14:paraId="2CF73D9E" w14:textId="77777777" w:rsidR="00536DBA" w:rsidRPr="00536DBA" w:rsidRDefault="00536DBA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6E8B3F4D" w14:textId="0E4CA233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ределить состав и структуру данных;</w:t>
      </w:r>
    </w:p>
    <w:p w14:paraId="5D1AF942" w14:textId="48C35BB4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работать пользовательский интерфейс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9A1E767" w14:textId="3D05FA06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пределить архитектуру приложения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557DA4" w14:textId="08C60DBA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зработать и реализовать базу данных;</w:t>
      </w:r>
    </w:p>
    <w:p w14:paraId="31095E54" w14:textId="764BE36F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азработать функционал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7633D">
        <w:rPr>
          <w:rFonts w:ascii="Times New Roman" w:hAnsi="Times New Roman" w:cs="Times New Roman"/>
          <w:sz w:val="28"/>
          <w:szCs w:val="28"/>
        </w:rPr>
        <w:t>-приложения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611CBF" w14:textId="31B14034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тестировать и проверить разработанную систему;</w:t>
      </w:r>
    </w:p>
    <w:p w14:paraId="77F8E8C6" w14:textId="1AE35A2B" w:rsidR="00B813E9" w:rsidRPr="0097633D" w:rsidRDefault="00B813E9" w:rsidP="00BA191B">
      <w:pPr>
        <w:pStyle w:val="a3"/>
        <w:numPr>
          <w:ilvl w:val="0"/>
          <w:numId w:val="2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Исправить выявленные ошибки.</w:t>
      </w:r>
    </w:p>
    <w:p w14:paraId="7B3BB001" w14:textId="33C475CB" w:rsidR="00B579A5" w:rsidRDefault="00B579A5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2E7B62E" w14:textId="5E44B67C" w:rsidR="00BA191B" w:rsidRDefault="00BA191B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19A098" w14:textId="2B32B020" w:rsidR="00BA191B" w:rsidRDefault="00BA191B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29B8B59" w14:textId="343DB95D" w:rsidR="00BA191B" w:rsidRDefault="00BA191B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EFCEB11" w14:textId="77777777" w:rsidR="00BA191B" w:rsidRPr="00536DBA" w:rsidRDefault="00BA191B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3CB03E1" w14:textId="0EB0F2A7" w:rsidR="00B813E9" w:rsidRPr="0097633D" w:rsidRDefault="00B579A5" w:rsidP="00BA191B">
      <w:pPr>
        <w:pStyle w:val="11"/>
        <w:spacing w:before="0" w:after="0"/>
      </w:pPr>
      <w:bookmarkStart w:id="29" w:name="_Toc93542110"/>
      <w:r w:rsidRPr="0097633D">
        <w:lastRenderedPageBreak/>
        <w:t>Обоснование выбора инструментов и платформы для разработки</w:t>
      </w:r>
      <w:bookmarkEnd w:id="29"/>
    </w:p>
    <w:p w14:paraId="4487B186" w14:textId="77777777" w:rsidR="00536DBA" w:rsidRPr="00536DBA" w:rsidRDefault="00536DBA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0802F1C" w14:textId="06B0B7CC" w:rsidR="00295CCC" w:rsidRPr="0097633D" w:rsidRDefault="00904562" w:rsidP="00BA191B">
      <w:pPr>
        <w:pStyle w:val="a3"/>
        <w:numPr>
          <w:ilvl w:val="0"/>
          <w:numId w:val="4"/>
        </w:numPr>
        <w:spacing w:after="0" w:line="360" w:lineRule="auto"/>
        <w:ind w:left="709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создания базы данных была выбрана </w:t>
      </w:r>
      <w:r w:rsidR="00295CCC" w:rsidRPr="0097633D">
        <w:rPr>
          <w:rFonts w:ascii="Times New Roman" w:hAnsi="Times New Roman" w:cs="Times New Roman"/>
          <w:color w:val="000000"/>
          <w:sz w:val="28"/>
          <w:szCs w:val="28"/>
        </w:rPr>
        <w:t xml:space="preserve">Объектно-реляционная система управления базами данных </w:t>
      </w:r>
      <w:proofErr w:type="spellStart"/>
      <w:r w:rsidR="00295CCC" w:rsidRPr="0097633D">
        <w:rPr>
          <w:rFonts w:ascii="Times New Roman" w:hAnsi="Times New Roman" w:cs="Times New Roman"/>
          <w:color w:val="000000"/>
          <w:sz w:val="28"/>
          <w:szCs w:val="28"/>
        </w:rPr>
        <w:t>PostgreSQL</w:t>
      </w:r>
      <w:proofErr w:type="spellEnd"/>
      <w:r w:rsidR="00295CCC" w:rsidRPr="0097633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B996FD7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Из характеристик СУБД, которые могут определить выбор, одной из важнейших является модель данных. Теоретически любую информацию можно представить в виде реляционной модели. Сила реляционных баз данных в том, что эта модель очень хорошо подходит для предприятий, которые располагают немалыми средствами для активного внедрения передовых систем. Эта модель имеет наиболее проработанное математическое основание и хорошо проработанные стандарты. Реляционная модель данных отличается большой гибкостью с точки зрения изменения структуры данных. Здесь можно менять физическую структуру данных, не переписывая приложения.</w:t>
      </w:r>
    </w:p>
    <w:p w14:paraId="1394C3A8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Важным критерием выбора с точки зрения перспектив становится наличие эффективных средств разработки. Такие средства, обладающие</w:t>
      </w:r>
    </w:p>
    <w:p w14:paraId="6E012548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удобным интерфейсом, позволяют специалистам предприятия самостоятельно и быстро настраивать информационные системы в соответствии с требованиями бизнеса.</w:t>
      </w:r>
    </w:p>
    <w:p w14:paraId="00E92D84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proofErr w:type="spellStart"/>
      <w:r w:rsidRPr="0097633D">
        <w:rPr>
          <w:color w:val="000000"/>
          <w:sz w:val="28"/>
          <w:szCs w:val="28"/>
        </w:rPr>
        <w:t>PostgreSQL</w:t>
      </w:r>
      <w:proofErr w:type="spellEnd"/>
      <w:r w:rsidRPr="0097633D">
        <w:rPr>
          <w:color w:val="000000"/>
          <w:sz w:val="28"/>
          <w:szCs w:val="28"/>
        </w:rPr>
        <w:t xml:space="preserve"> </w:t>
      </w:r>
      <w:proofErr w:type="gramStart"/>
      <w:r w:rsidRPr="0097633D">
        <w:rPr>
          <w:color w:val="000000"/>
          <w:sz w:val="28"/>
          <w:szCs w:val="28"/>
        </w:rPr>
        <w:t>- это</w:t>
      </w:r>
      <w:proofErr w:type="gramEnd"/>
      <w:r w:rsidRPr="0097633D">
        <w:rPr>
          <w:color w:val="000000"/>
          <w:sz w:val="28"/>
          <w:szCs w:val="28"/>
        </w:rPr>
        <w:t xml:space="preserve"> мощная объектно-реляционная система управления базами данных. Она включает большинство типов данных SQL92 и SQL99, включая </w:t>
      </w:r>
      <w:proofErr w:type="spellStart"/>
      <w:r w:rsidRPr="0097633D">
        <w:rPr>
          <w:color w:val="000000"/>
          <w:sz w:val="28"/>
          <w:szCs w:val="28"/>
        </w:rPr>
        <w:t>integer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numeric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boolean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char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varchar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date</w:t>
      </w:r>
      <w:proofErr w:type="spellEnd"/>
      <w:r w:rsidRPr="0097633D">
        <w:rPr>
          <w:color w:val="000000"/>
          <w:sz w:val="28"/>
          <w:szCs w:val="28"/>
        </w:rPr>
        <w:t xml:space="preserve">, </w:t>
      </w:r>
      <w:proofErr w:type="spellStart"/>
      <w:r w:rsidRPr="0097633D">
        <w:rPr>
          <w:color w:val="000000"/>
          <w:sz w:val="28"/>
          <w:szCs w:val="28"/>
        </w:rPr>
        <w:t>interval</w:t>
      </w:r>
      <w:proofErr w:type="spellEnd"/>
      <w:r w:rsidRPr="0097633D">
        <w:rPr>
          <w:color w:val="000000"/>
          <w:sz w:val="28"/>
          <w:szCs w:val="28"/>
        </w:rPr>
        <w:t xml:space="preserve">, и </w:t>
      </w:r>
      <w:proofErr w:type="spellStart"/>
      <w:r w:rsidRPr="0097633D">
        <w:rPr>
          <w:color w:val="000000"/>
          <w:sz w:val="28"/>
          <w:szCs w:val="28"/>
        </w:rPr>
        <w:t>timestamp</w:t>
      </w:r>
      <w:proofErr w:type="spellEnd"/>
      <w:r w:rsidRPr="0097633D">
        <w:rPr>
          <w:color w:val="000000"/>
          <w:sz w:val="28"/>
          <w:szCs w:val="28"/>
        </w:rPr>
        <w:t>. Она также поддерживает хранение больших двоичных объектов (</w:t>
      </w:r>
      <w:proofErr w:type="spellStart"/>
      <w:r w:rsidRPr="0097633D">
        <w:rPr>
          <w:color w:val="000000"/>
          <w:sz w:val="28"/>
          <w:szCs w:val="28"/>
        </w:rPr>
        <w:t>BLOB's</w:t>
      </w:r>
      <w:proofErr w:type="spellEnd"/>
      <w:r w:rsidRPr="0097633D">
        <w:rPr>
          <w:color w:val="000000"/>
          <w:sz w:val="28"/>
          <w:szCs w:val="28"/>
        </w:rPr>
        <w:t>), включая картинки, звук, или видео. А также имеет API для C# и др.</w:t>
      </w:r>
    </w:p>
    <w:p w14:paraId="36E41416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Являясь СУБД класса предприятия, </w:t>
      </w:r>
      <w:proofErr w:type="spellStart"/>
      <w:r w:rsidRPr="0097633D">
        <w:rPr>
          <w:color w:val="000000"/>
          <w:sz w:val="28"/>
          <w:szCs w:val="28"/>
        </w:rPr>
        <w:t>PostgreSQL</w:t>
      </w:r>
      <w:proofErr w:type="spellEnd"/>
      <w:r w:rsidRPr="0097633D">
        <w:rPr>
          <w:color w:val="000000"/>
          <w:sz w:val="28"/>
          <w:szCs w:val="28"/>
        </w:rPr>
        <w:t xml:space="preserve"> предоставляет такие особенности как Multi-</w:t>
      </w:r>
      <w:proofErr w:type="spellStart"/>
      <w:r w:rsidRPr="0097633D">
        <w:rPr>
          <w:color w:val="000000"/>
          <w:sz w:val="28"/>
          <w:szCs w:val="28"/>
        </w:rPr>
        <w:t>Version</w:t>
      </w:r>
      <w:proofErr w:type="spellEnd"/>
      <w:r w:rsidRPr="0097633D">
        <w:rPr>
          <w:color w:val="000000"/>
          <w:sz w:val="28"/>
          <w:szCs w:val="28"/>
        </w:rPr>
        <w:t xml:space="preserve"> </w:t>
      </w:r>
      <w:proofErr w:type="spellStart"/>
      <w:r w:rsidRPr="0097633D">
        <w:rPr>
          <w:color w:val="000000"/>
          <w:sz w:val="28"/>
          <w:szCs w:val="28"/>
        </w:rPr>
        <w:t>Concurrency</w:t>
      </w:r>
      <w:proofErr w:type="spellEnd"/>
      <w:r w:rsidRPr="0097633D">
        <w:rPr>
          <w:color w:val="000000"/>
          <w:sz w:val="28"/>
          <w:szCs w:val="28"/>
        </w:rPr>
        <w:t xml:space="preserve"> Control (MVCC), восстановление по точке во времени, табличное пространство, асинхронная репликация, вложенные транзакции (точки сохранения), </w:t>
      </w:r>
      <w:r w:rsidRPr="0097633D">
        <w:rPr>
          <w:color w:val="000000"/>
          <w:sz w:val="28"/>
          <w:szCs w:val="28"/>
        </w:rPr>
        <w:lastRenderedPageBreak/>
        <w:t>горячее резервирование, планировщик/оптимизатор запросов, и упреждающее журналирование на случай поломки.</w:t>
      </w:r>
    </w:p>
    <w:p w14:paraId="51198C6B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Средства обеспечения целостности данных включают составные первичные ключи, внешние ключи с поддержкой запрета и каскадирования изменений/удалений, проверку ограничений (</w:t>
      </w:r>
      <w:proofErr w:type="spellStart"/>
      <w:r w:rsidRPr="0097633D">
        <w:rPr>
          <w:color w:val="000000"/>
          <w:sz w:val="28"/>
          <w:szCs w:val="28"/>
        </w:rPr>
        <w:t>constraints</w:t>
      </w:r>
      <w:proofErr w:type="spellEnd"/>
      <w:r w:rsidRPr="0097633D">
        <w:rPr>
          <w:color w:val="000000"/>
          <w:sz w:val="28"/>
          <w:szCs w:val="28"/>
        </w:rPr>
        <w:t>), ограничения уникальности и ограничения на непустые значения.</w:t>
      </w:r>
    </w:p>
    <w:p w14:paraId="377AF7B1" w14:textId="5C2CC707" w:rsidR="00904562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sz w:val="28"/>
          <w:szCs w:val="28"/>
        </w:rPr>
      </w:pPr>
      <w:r w:rsidRPr="0097633D">
        <w:rPr>
          <w:sz w:val="28"/>
          <w:szCs w:val="28"/>
        </w:rPr>
        <w:t xml:space="preserve">Для разработки системы была выбрана среда разработки </w:t>
      </w:r>
      <w:r w:rsidRPr="0097633D">
        <w:rPr>
          <w:sz w:val="28"/>
          <w:szCs w:val="28"/>
          <w:lang w:val="en-US"/>
        </w:rPr>
        <w:t>Visual</w:t>
      </w:r>
      <w:r w:rsidRPr="0097633D">
        <w:rPr>
          <w:sz w:val="28"/>
          <w:szCs w:val="28"/>
        </w:rPr>
        <w:t xml:space="preserve"> </w:t>
      </w:r>
      <w:r w:rsidRPr="0097633D">
        <w:rPr>
          <w:sz w:val="28"/>
          <w:szCs w:val="28"/>
          <w:lang w:val="en-US"/>
        </w:rPr>
        <w:t>Studio</w:t>
      </w:r>
      <w:r w:rsidRPr="0097633D">
        <w:rPr>
          <w:sz w:val="28"/>
          <w:szCs w:val="28"/>
        </w:rPr>
        <w:t xml:space="preserve"> с кроссплатформенным фреймворком </w:t>
      </w:r>
      <w:r w:rsidRPr="0097633D">
        <w:rPr>
          <w:sz w:val="28"/>
          <w:szCs w:val="28"/>
          <w:lang w:val="en-US"/>
        </w:rPr>
        <w:t>ASP</w:t>
      </w:r>
      <w:r w:rsidRPr="0097633D">
        <w:rPr>
          <w:sz w:val="28"/>
          <w:szCs w:val="28"/>
        </w:rPr>
        <w:t>.</w:t>
      </w:r>
      <w:r w:rsidRPr="0097633D">
        <w:rPr>
          <w:sz w:val="28"/>
          <w:szCs w:val="28"/>
          <w:lang w:val="en-US"/>
        </w:rPr>
        <w:t>NET</w:t>
      </w:r>
      <w:r w:rsidRPr="0097633D">
        <w:rPr>
          <w:sz w:val="28"/>
          <w:szCs w:val="28"/>
        </w:rPr>
        <w:t xml:space="preserve"> </w:t>
      </w:r>
      <w:r w:rsidRPr="0097633D">
        <w:rPr>
          <w:sz w:val="28"/>
          <w:szCs w:val="28"/>
          <w:lang w:val="en-US"/>
        </w:rPr>
        <w:t>Core</w:t>
      </w:r>
      <w:r w:rsidRPr="0097633D">
        <w:rPr>
          <w:sz w:val="28"/>
          <w:szCs w:val="28"/>
        </w:rPr>
        <w:t xml:space="preserve"> с использованием </w:t>
      </w:r>
      <w:r w:rsidRPr="0097633D">
        <w:rPr>
          <w:sz w:val="28"/>
          <w:szCs w:val="28"/>
          <w:lang w:val="en-US"/>
        </w:rPr>
        <w:t>Entity</w:t>
      </w:r>
      <w:r w:rsidRPr="0097633D">
        <w:rPr>
          <w:sz w:val="28"/>
          <w:szCs w:val="28"/>
        </w:rPr>
        <w:t xml:space="preserve"> </w:t>
      </w:r>
      <w:r w:rsidRPr="0097633D">
        <w:rPr>
          <w:sz w:val="28"/>
          <w:szCs w:val="28"/>
          <w:lang w:val="en-US"/>
        </w:rPr>
        <w:t>Framework</w:t>
      </w:r>
      <w:r w:rsidRPr="0097633D">
        <w:rPr>
          <w:sz w:val="28"/>
          <w:szCs w:val="28"/>
        </w:rPr>
        <w:t>.</w:t>
      </w:r>
    </w:p>
    <w:p w14:paraId="4AAC5389" w14:textId="7E1BB6AA" w:rsidR="00295CCC" w:rsidRPr="0097633D" w:rsidRDefault="00295CCC" w:rsidP="00BA191B">
      <w:pPr>
        <w:pStyle w:val="a7"/>
        <w:numPr>
          <w:ilvl w:val="0"/>
          <w:numId w:val="4"/>
        </w:numPr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В качестве среды разработки была выбрана </w:t>
      </w:r>
      <w:r w:rsidRPr="0097633D">
        <w:rPr>
          <w:color w:val="000000"/>
          <w:sz w:val="28"/>
          <w:szCs w:val="28"/>
          <w:lang w:val="en-US"/>
        </w:rPr>
        <w:t>Microsoft</w:t>
      </w:r>
      <w:r w:rsidRPr="0097633D">
        <w:rPr>
          <w:color w:val="000000"/>
          <w:sz w:val="28"/>
          <w:szCs w:val="28"/>
        </w:rPr>
        <w:t xml:space="preserve"> </w:t>
      </w:r>
      <w:r w:rsidRPr="0097633D">
        <w:rPr>
          <w:color w:val="000000"/>
          <w:sz w:val="28"/>
          <w:szCs w:val="28"/>
          <w:lang w:val="en-US"/>
        </w:rPr>
        <w:t>Visual</w:t>
      </w:r>
      <w:r w:rsidRPr="0097633D">
        <w:rPr>
          <w:color w:val="000000"/>
          <w:sz w:val="28"/>
          <w:szCs w:val="28"/>
        </w:rPr>
        <w:t xml:space="preserve"> </w:t>
      </w:r>
      <w:r w:rsidRPr="0097633D">
        <w:rPr>
          <w:color w:val="000000"/>
          <w:sz w:val="28"/>
          <w:szCs w:val="28"/>
          <w:lang w:val="en-US"/>
        </w:rPr>
        <w:t>Studio</w:t>
      </w:r>
      <w:r w:rsidRPr="0097633D">
        <w:rPr>
          <w:color w:val="000000"/>
          <w:sz w:val="28"/>
          <w:szCs w:val="28"/>
        </w:rPr>
        <w:t xml:space="preserve"> 2019</w:t>
      </w:r>
    </w:p>
    <w:p w14:paraId="500D9545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Microsoft Visual Studio 2019— это набор инструментов разработки, основанных на использовании компонентов, и других технологий для создания мощных, производительных приложений. Кроме того, среда Visual Studio оптимизирована для совместного проектирования, разработки и развертывания корпоративных решений. Visual Studio предоставляет средства для проектирования, разработки b отладки.</w:t>
      </w:r>
    </w:p>
    <w:p w14:paraId="732FE2E1" w14:textId="7030C635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Среда разработки Visual Studio представляет собой полный набор средств разработки для создания настольных приложений. Visual C# использует единую интегрированную среду разработки (IDE), которая</w:t>
      </w:r>
      <w:r w:rsidR="00B24167" w:rsidRPr="0097633D">
        <w:rPr>
          <w:color w:val="000000"/>
          <w:sz w:val="28"/>
          <w:szCs w:val="28"/>
        </w:rPr>
        <w:t xml:space="preserve"> </w:t>
      </w:r>
      <w:r w:rsidRPr="0097633D">
        <w:rPr>
          <w:color w:val="000000"/>
          <w:sz w:val="28"/>
          <w:szCs w:val="28"/>
        </w:rPr>
        <w:t>позволяет совместно использовать средства и упрощает создание решений на базе нескольких языков.</w:t>
      </w:r>
    </w:p>
    <w:p w14:paraId="0F1FB8EB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>Почему именно эта версия продукта, потому что в нем есть такие удобные нововведения как:</w:t>
      </w:r>
    </w:p>
    <w:p w14:paraId="4F05C77E" w14:textId="7777777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1. Visual Studio </w:t>
      </w:r>
      <w:proofErr w:type="spellStart"/>
      <w:r w:rsidRPr="0097633D">
        <w:rPr>
          <w:color w:val="000000"/>
          <w:sz w:val="28"/>
          <w:szCs w:val="28"/>
        </w:rPr>
        <w:t>IntelliCode</w:t>
      </w:r>
      <w:proofErr w:type="spellEnd"/>
      <w:r w:rsidRPr="0097633D">
        <w:rPr>
          <w:color w:val="000000"/>
          <w:sz w:val="28"/>
          <w:szCs w:val="28"/>
        </w:rPr>
        <w:t xml:space="preserve"> повышает эффективность разработки программного обеспечения с помощью искусственного интеллекта (ИИ). Для создания рекомендаций </w:t>
      </w:r>
      <w:proofErr w:type="spellStart"/>
      <w:r w:rsidRPr="0097633D">
        <w:rPr>
          <w:color w:val="000000"/>
          <w:sz w:val="28"/>
          <w:szCs w:val="28"/>
        </w:rPr>
        <w:t>IntelliCode</w:t>
      </w:r>
      <w:proofErr w:type="spellEnd"/>
      <w:r w:rsidRPr="0097633D">
        <w:rPr>
          <w:color w:val="000000"/>
          <w:sz w:val="28"/>
          <w:szCs w:val="28"/>
        </w:rPr>
        <w:t xml:space="preserve"> анализирует 2000 проектов с открытым кодом на </w:t>
      </w:r>
      <w:proofErr w:type="spellStart"/>
      <w:r w:rsidRPr="0097633D">
        <w:rPr>
          <w:color w:val="000000"/>
          <w:sz w:val="28"/>
          <w:szCs w:val="28"/>
        </w:rPr>
        <w:t>GitHub</w:t>
      </w:r>
      <w:proofErr w:type="spellEnd"/>
    </w:p>
    <w:p w14:paraId="3CDC2F6F" w14:textId="33FDCF07" w:rsidR="00295CCC" w:rsidRPr="0097633D" w:rsidRDefault="00295CCC" w:rsidP="00BA191B">
      <w:pPr>
        <w:pStyle w:val="a7"/>
        <w:spacing w:before="0" w:beforeAutospacing="0" w:after="0" w:afterAutospacing="0" w:line="360" w:lineRule="auto"/>
        <w:ind w:left="709" w:firstLine="709"/>
        <w:jc w:val="both"/>
        <w:rPr>
          <w:color w:val="000000"/>
          <w:sz w:val="28"/>
          <w:szCs w:val="28"/>
        </w:rPr>
      </w:pPr>
      <w:r w:rsidRPr="0097633D">
        <w:rPr>
          <w:color w:val="000000"/>
          <w:sz w:val="28"/>
          <w:szCs w:val="28"/>
        </w:rPr>
        <w:t xml:space="preserve">2. Рефакторинг В C#. Есть много новых удобных возможностей рефакторинга, которые помогают упорядочить код. Они отображаются как </w:t>
      </w:r>
      <w:r w:rsidRPr="0097633D">
        <w:rPr>
          <w:color w:val="000000"/>
          <w:sz w:val="28"/>
          <w:szCs w:val="28"/>
        </w:rPr>
        <w:lastRenderedPageBreak/>
        <w:t>предложения со значком лампочки и включают такие действия, как перемещение элементов в интерфейс или базовый класс, настройку пространств имен в соответствии со структурой папок.</w:t>
      </w:r>
    </w:p>
    <w:p w14:paraId="3934F52E" w14:textId="0A7CB351" w:rsidR="00B579A5" w:rsidRPr="0097633D" w:rsidRDefault="00CF3D58" w:rsidP="00BA191B">
      <w:pPr>
        <w:pStyle w:val="a3"/>
        <w:numPr>
          <w:ilvl w:val="0"/>
          <w:numId w:val="4"/>
        </w:numPr>
        <w:spacing w:after="0" w:line="360" w:lineRule="auto"/>
        <w:ind w:left="709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Основной фреймворк разработки –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667E1C" w:rsidRPr="0097633D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r w:rsidR="00667E1C"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667E1C"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667E1C"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97633D">
        <w:rPr>
          <w:rFonts w:ascii="Times New Roman" w:hAnsi="Times New Roman" w:cs="Times New Roman"/>
          <w:sz w:val="28"/>
          <w:szCs w:val="28"/>
        </w:rPr>
        <w:t>:</w:t>
      </w:r>
    </w:p>
    <w:p w14:paraId="3799C45D" w14:textId="77777777" w:rsidR="00CF3D58" w:rsidRPr="0097633D" w:rsidRDefault="00CF3D58" w:rsidP="00BA191B">
      <w:p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сновным преимуществом платформы .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7633D">
        <w:rPr>
          <w:rFonts w:ascii="Times New Roman" w:hAnsi="Times New Roman" w:cs="Times New Roman"/>
          <w:sz w:val="28"/>
          <w:szCs w:val="28"/>
        </w:rPr>
        <w:t xml:space="preserve"> в отношении баз данных является наличие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LINQ</w:t>
      </w:r>
      <w:r w:rsidRPr="0097633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10EF0F7" w14:textId="263C8C5E" w:rsidR="00CF3D58" w:rsidRPr="007104DA" w:rsidRDefault="00CF3D58" w:rsidP="00BA191B">
      <w:pPr>
        <w:spacing w:after="0" w:line="360" w:lineRule="auto"/>
        <w:ind w:left="709" w:firstLine="709"/>
        <w:jc w:val="both"/>
        <w:rPr>
          <w:rStyle w:val="a6"/>
          <w:rFonts w:ascii="Times New Roman" w:hAnsi="Times New Roman" w:cs="Times New Roman"/>
          <w:sz w:val="28"/>
          <w:szCs w:val="28"/>
          <w:lang w:val="en-US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Аббревиатура LINQ обозначает целый набор технологий, создающих и использующих возможности интеграции запросов непосредственно в язык C#. Традиционно запросы к данным выражаются в виде простых строк без проверки типов при компиляции или поддержки </w:t>
      </w:r>
      <w:proofErr w:type="spellStart"/>
      <w:r w:rsidRPr="0097633D">
        <w:rPr>
          <w:rFonts w:ascii="Times New Roman" w:hAnsi="Times New Roman" w:cs="Times New Roman"/>
          <w:sz w:val="28"/>
          <w:szCs w:val="28"/>
        </w:rPr>
        <w:t>IntelliSense</w:t>
      </w:r>
      <w:proofErr w:type="spellEnd"/>
      <w:r w:rsidRPr="0097633D">
        <w:rPr>
          <w:rFonts w:ascii="Times New Roman" w:hAnsi="Times New Roman" w:cs="Times New Roman"/>
          <w:sz w:val="28"/>
          <w:szCs w:val="28"/>
        </w:rPr>
        <w:t>. Кроме того, разработчику приходится изучать различные языки запросов для каждого типа источников данных: баз данных SQL, XML-документов, различных веб-служб и т. д. Технологии LINQ превращают запросы в удобную языковую конструкцию, которая применяется аналогично классам, методам и событиям.</w:t>
      </w:r>
      <w:r w:rsidR="007104DA">
        <w:rPr>
          <w:rFonts w:ascii="Times New Roman" w:hAnsi="Times New Roman" w:cs="Times New Roman"/>
          <w:sz w:val="28"/>
          <w:szCs w:val="28"/>
        </w:rPr>
        <w:t xml:space="preserve"> </w:t>
      </w:r>
      <w:hyperlink w:anchor="Литература_4" w:history="1">
        <w:r w:rsidR="007104DA" w:rsidRPr="007104DA">
          <w:rPr>
            <w:rStyle w:val="a6"/>
            <w:rFonts w:ascii="Times New Roman" w:hAnsi="Times New Roman" w:cs="Times New Roman"/>
            <w:sz w:val="28"/>
            <w:szCs w:val="28"/>
            <w:lang w:val="en-US"/>
          </w:rPr>
          <w:t>[4]</w:t>
        </w:r>
      </w:hyperlink>
    </w:p>
    <w:p w14:paraId="5A13D4AF" w14:textId="0C3C83A2" w:rsidR="00DD34CA" w:rsidRPr="0097633D" w:rsidRDefault="00DD34CA" w:rsidP="00BA191B">
      <w:pPr>
        <w:jc w:val="both"/>
        <w:rPr>
          <w:rStyle w:val="a6"/>
          <w:rFonts w:ascii="Times New Roman" w:hAnsi="Times New Roman" w:cs="Times New Roman"/>
          <w:sz w:val="28"/>
          <w:szCs w:val="28"/>
        </w:rPr>
      </w:pPr>
      <w:r w:rsidRPr="0097633D">
        <w:rPr>
          <w:rStyle w:val="a6"/>
          <w:rFonts w:ascii="Times New Roman" w:hAnsi="Times New Roman" w:cs="Times New Roman"/>
          <w:sz w:val="28"/>
          <w:szCs w:val="28"/>
        </w:rPr>
        <w:br w:type="page"/>
      </w:r>
    </w:p>
    <w:p w14:paraId="089299DF" w14:textId="686FA054" w:rsidR="00DD34CA" w:rsidRPr="0097633D" w:rsidRDefault="00DD34CA" w:rsidP="00BA191B">
      <w:pPr>
        <w:pStyle w:val="12"/>
        <w:numPr>
          <w:ilvl w:val="0"/>
          <w:numId w:val="18"/>
        </w:numPr>
        <w:spacing w:before="0"/>
        <w:ind w:left="714" w:hanging="357"/>
        <w:jc w:val="center"/>
        <w:rPr>
          <w:lang w:val="en-US"/>
        </w:rPr>
      </w:pPr>
      <w:bookmarkStart w:id="30" w:name="_Toc93542111"/>
      <w:r w:rsidRPr="0097633D">
        <w:lastRenderedPageBreak/>
        <w:t>ПРОЕКТНО-КОНСТРУКТОРСКАЯ ЧАСТЬ</w:t>
      </w:r>
      <w:bookmarkEnd w:id="30"/>
    </w:p>
    <w:p w14:paraId="4438D147" w14:textId="77777777" w:rsidR="002310E1" w:rsidRPr="002310E1" w:rsidRDefault="002310E1" w:rsidP="00BA191B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FF1FE51" w14:textId="64379AC1" w:rsidR="00DD34CA" w:rsidRPr="0097633D" w:rsidRDefault="00DD34CA" w:rsidP="00BA191B">
      <w:pPr>
        <w:pStyle w:val="11"/>
        <w:spacing w:before="0" w:after="0"/>
      </w:pPr>
      <w:bookmarkStart w:id="31" w:name="_Toc93542112"/>
      <w:r w:rsidRPr="0097633D">
        <w:t>Разработка алгоритмов обработки информации</w:t>
      </w:r>
      <w:bookmarkEnd w:id="31"/>
    </w:p>
    <w:p w14:paraId="3D82039F" w14:textId="77777777" w:rsidR="002310E1" w:rsidRPr="002310E1" w:rsidRDefault="002310E1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EFF2A6" w14:textId="63DD57E6" w:rsidR="00DD34CA" w:rsidRPr="0097633D" w:rsidRDefault="00DD34C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Основные нетривиальные задачей разработки системы является создание алгоритмов обработки информации.</w:t>
      </w:r>
    </w:p>
    <w:p w14:paraId="2A8E7DB0" w14:textId="6FF6B5B2" w:rsidR="00CF3D58" w:rsidRPr="0097633D" w:rsidRDefault="00DD34C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системе были реализованы интерфейсы репозиторий и их реализации для каждой из сущностей</w:t>
      </w:r>
      <w:r w:rsidR="00031401" w:rsidRPr="0097633D">
        <w:rPr>
          <w:rFonts w:ascii="Times New Roman" w:hAnsi="Times New Roman" w:cs="Times New Roman"/>
          <w:sz w:val="28"/>
          <w:szCs w:val="28"/>
        </w:rPr>
        <w:t>. Данные интерфейсы включают в себя все возможные операции по манипуляции данными.</w:t>
      </w:r>
    </w:p>
    <w:p w14:paraId="66A570C9" w14:textId="7844DAF8" w:rsidR="00057146" w:rsidRPr="0097633D" w:rsidRDefault="00057146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Репозитории предоставляют минимально необходимые данные о сущностях, но если есть необходимость получения дополнительной информации о сущности, как например </w:t>
      </w:r>
      <w:r w:rsidR="00E6650C" w:rsidRPr="0097633D">
        <w:rPr>
          <w:rFonts w:ascii="Times New Roman" w:hAnsi="Times New Roman" w:cs="Times New Roman"/>
          <w:sz w:val="28"/>
          <w:szCs w:val="28"/>
        </w:rPr>
        <w:t>в список песен, для каждой песни получить списки пользовательских фонотек, то в дело вступает Менеджер данных (</w:t>
      </w:r>
      <w:proofErr w:type="spellStart"/>
      <w:r w:rsidR="00E6650C" w:rsidRPr="0097633D">
        <w:rPr>
          <w:rFonts w:ascii="Times New Roman" w:hAnsi="Times New Roman" w:cs="Times New Roman"/>
          <w:sz w:val="28"/>
          <w:szCs w:val="28"/>
          <w:lang w:val="en-US"/>
        </w:rPr>
        <w:t>DataManager</w:t>
      </w:r>
      <w:proofErr w:type="spellEnd"/>
      <w:r w:rsidR="00E6650C" w:rsidRPr="0097633D">
        <w:rPr>
          <w:rFonts w:ascii="Times New Roman" w:hAnsi="Times New Roman" w:cs="Times New Roman"/>
          <w:sz w:val="28"/>
          <w:szCs w:val="28"/>
        </w:rPr>
        <w:t>) позволяющий расширить сущность и получить вложенные данные.</w:t>
      </w:r>
    </w:p>
    <w:p w14:paraId="049148D2" w14:textId="6B2E91FC" w:rsidR="009D259D" w:rsidRDefault="009D259D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Также </w:t>
      </w:r>
      <w:proofErr w:type="spellStart"/>
      <w:r w:rsidRPr="0097633D">
        <w:rPr>
          <w:rFonts w:ascii="Times New Roman" w:hAnsi="Times New Roman" w:cs="Times New Roman"/>
          <w:sz w:val="28"/>
          <w:szCs w:val="28"/>
          <w:lang w:val="en-US"/>
        </w:rPr>
        <w:t>DataManager</w:t>
      </w:r>
      <w:proofErr w:type="spellEnd"/>
      <w:r w:rsidRPr="0097633D">
        <w:rPr>
          <w:rFonts w:ascii="Times New Roman" w:hAnsi="Times New Roman" w:cs="Times New Roman"/>
          <w:sz w:val="28"/>
          <w:szCs w:val="28"/>
        </w:rPr>
        <w:t xml:space="preserve"> служит для предотвращения избыточности данных посредством контроля </w:t>
      </w:r>
      <w:r w:rsidR="0034423A" w:rsidRPr="0097633D">
        <w:rPr>
          <w:rFonts w:ascii="Times New Roman" w:hAnsi="Times New Roman" w:cs="Times New Roman"/>
          <w:sz w:val="28"/>
          <w:szCs w:val="28"/>
        </w:rPr>
        <w:t>создаваемых сущностей.</w:t>
      </w:r>
    </w:p>
    <w:p w14:paraId="74A351E0" w14:textId="77777777" w:rsidR="002310E1" w:rsidRPr="002310E1" w:rsidRDefault="002310E1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1D94E6" w14:textId="62BDAF78" w:rsidR="00B24167" w:rsidRPr="0097633D" w:rsidRDefault="00B24167" w:rsidP="00BA191B">
      <w:pPr>
        <w:pStyle w:val="11"/>
        <w:spacing w:before="0" w:after="0"/>
      </w:pPr>
      <w:bookmarkStart w:id="32" w:name="_Toc93542113"/>
      <w:r w:rsidRPr="0097633D">
        <w:t>Логическая схема базы данных</w:t>
      </w:r>
      <w:bookmarkEnd w:id="32"/>
    </w:p>
    <w:p w14:paraId="4EF4B2FE" w14:textId="77777777" w:rsidR="002310E1" w:rsidRPr="002310E1" w:rsidRDefault="002310E1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017C4A" w14:textId="57B8B782" w:rsidR="00B24167" w:rsidRDefault="00B24167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Логическая схема базы данных представлена на Рисунке </w:t>
      </w:r>
      <w:r w:rsidR="002310E1">
        <w:rPr>
          <w:rFonts w:ascii="Times New Roman" w:hAnsi="Times New Roman" w:cs="Times New Roman"/>
          <w:sz w:val="28"/>
          <w:szCs w:val="28"/>
        </w:rPr>
        <w:t>3.2.</w:t>
      </w:r>
    </w:p>
    <w:p w14:paraId="6464DDC7" w14:textId="77777777" w:rsidR="008736E4" w:rsidRPr="008736E4" w:rsidRDefault="008736E4" w:rsidP="00BA191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F7E832" w14:textId="4C7AF876" w:rsidR="002310E1" w:rsidRPr="0097633D" w:rsidRDefault="00B24167" w:rsidP="00BA191B">
      <w:pPr>
        <w:spacing w:after="0" w:line="360" w:lineRule="auto"/>
        <w:ind w:left="-567" w:hanging="426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object w:dxaOrig="30732" w:dyaOrig="12828" w14:anchorId="50C48339">
          <v:shape id="_x0000_i1027" type="#_x0000_t75" style="width:545.25pt;height:227.25pt" o:ole="">
            <v:imagedata r:id="rId16" o:title=""/>
          </v:shape>
          <o:OLEObject Type="Embed" ProgID="Visio.Drawing.15" ShapeID="_x0000_i1027" DrawAspect="Content" ObjectID="_1704204181" r:id="rId17"/>
        </w:object>
      </w:r>
      <w:r w:rsidR="0034423A" w:rsidRPr="0097633D">
        <w:rPr>
          <w:rFonts w:ascii="Times New Roman" w:hAnsi="Times New Roman" w:cs="Times New Roman"/>
          <w:sz w:val="28"/>
          <w:szCs w:val="28"/>
        </w:rPr>
        <w:t>Рисунок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2310E1">
        <w:rPr>
          <w:rFonts w:ascii="Times New Roman" w:hAnsi="Times New Roman" w:cs="Times New Roman"/>
          <w:sz w:val="28"/>
          <w:szCs w:val="28"/>
        </w:rPr>
        <w:t>3.2</w:t>
      </w:r>
      <w:r w:rsidR="0034423A" w:rsidRPr="0097633D">
        <w:rPr>
          <w:rFonts w:ascii="Times New Roman" w:hAnsi="Times New Roman" w:cs="Times New Roman"/>
          <w:sz w:val="28"/>
          <w:szCs w:val="28"/>
        </w:rPr>
        <w:t xml:space="preserve"> – Логическая схема базы данных</w:t>
      </w:r>
    </w:p>
    <w:p w14:paraId="125711E9" w14:textId="160CCCC9" w:rsidR="00B24167" w:rsidRPr="008736E4" w:rsidRDefault="00B24167" w:rsidP="00211D68">
      <w:pPr>
        <w:pStyle w:val="11"/>
        <w:spacing w:before="0" w:after="0" w:line="240" w:lineRule="auto"/>
      </w:pPr>
      <w:bookmarkStart w:id="33" w:name="_Toc93542114"/>
      <w:r w:rsidRPr="008736E4">
        <w:lastRenderedPageBreak/>
        <w:t>Разработка архитектуры приложения</w:t>
      </w:r>
      <w:bookmarkEnd w:id="33"/>
    </w:p>
    <w:p w14:paraId="584008FC" w14:textId="77777777" w:rsidR="008736E4" w:rsidRPr="008736E4" w:rsidRDefault="008736E4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04190072" w14:textId="36FB0D75" w:rsidR="00B24167" w:rsidRPr="0097633D" w:rsidRDefault="00B24167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данного проекта подошла бы любая платформа разработки веб-приложений. Мною была выбрана, как уже указывалось в исследовательской части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</w:p>
    <w:p w14:paraId="36518E10" w14:textId="5E7624CD" w:rsidR="00B24167" w:rsidRPr="0097633D" w:rsidRDefault="00B24167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Частью платформы .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7633D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97633D">
        <w:rPr>
          <w:rFonts w:ascii="Times New Roman" w:hAnsi="Times New Roman" w:cs="Times New Roman"/>
          <w:sz w:val="28"/>
          <w:szCs w:val="28"/>
        </w:rPr>
        <w:t xml:space="preserve">. Данный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ORM</w:t>
      </w:r>
      <w:r w:rsidRPr="0097633D">
        <w:rPr>
          <w:rFonts w:ascii="Times New Roman" w:hAnsi="Times New Roman" w:cs="Times New Roman"/>
          <w:sz w:val="28"/>
          <w:szCs w:val="28"/>
        </w:rPr>
        <w:t>-фреймворк тоже имеет ряд преимуществ. Он позволяет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 создавать таблицы базы данных и саму базу данных напрямую из кода проекта (</w:t>
      </w:r>
      <w:r w:rsidR="00CA644B" w:rsidRPr="0097633D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CA644B" w:rsidRPr="0097633D"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). </w:t>
      </w:r>
      <w:r w:rsidR="00CA644B"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="00CA644B"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 выполняет соответствующий запрос в базу данных, а затем предоставляет результат в экземплярах объектов веб-приложения, для того чтобы далее с ним было проще работать. Данный фреймворк позволяет выполнять запросы </w:t>
      </w:r>
      <w:r w:rsidR="00CA644B" w:rsidRPr="0097633D">
        <w:rPr>
          <w:rFonts w:ascii="Times New Roman" w:hAnsi="Times New Roman" w:cs="Times New Roman"/>
          <w:sz w:val="28"/>
          <w:szCs w:val="28"/>
          <w:lang w:val="en-US"/>
        </w:rPr>
        <w:t>LINQ</w:t>
      </w:r>
      <w:r w:rsidR="00CA644B" w:rsidRPr="0097633D">
        <w:rPr>
          <w:rFonts w:ascii="Times New Roman" w:hAnsi="Times New Roman" w:cs="Times New Roman"/>
          <w:sz w:val="28"/>
          <w:szCs w:val="28"/>
        </w:rPr>
        <w:t xml:space="preserve"> к базе данных.</w:t>
      </w:r>
    </w:p>
    <w:p w14:paraId="756EB73E" w14:textId="3891B44B" w:rsidR="00CA644B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В данном проекте используется СУБД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97633D">
        <w:rPr>
          <w:rFonts w:ascii="Times New Roman" w:hAnsi="Times New Roman" w:cs="Times New Roman"/>
          <w:sz w:val="28"/>
          <w:szCs w:val="28"/>
        </w:rPr>
        <w:t xml:space="preserve">. Эта СУБД не особо отличается от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</w:p>
    <w:p w14:paraId="48BE6D86" w14:textId="77777777" w:rsidR="008736E4" w:rsidRPr="00211D68" w:rsidRDefault="008736E4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21FCFE95" w14:textId="2A19CD16" w:rsidR="00CA644B" w:rsidRPr="0097633D" w:rsidRDefault="00CA644B" w:rsidP="00211D68">
      <w:pPr>
        <w:pStyle w:val="11"/>
        <w:spacing w:before="0" w:after="0" w:line="240" w:lineRule="auto"/>
        <w:rPr>
          <w:lang w:val="en-US"/>
        </w:rPr>
      </w:pPr>
      <w:bookmarkStart w:id="34" w:name="_Toc93542115"/>
      <w:r w:rsidRPr="0097633D">
        <w:t>Реализация функционала приложения</w:t>
      </w:r>
      <w:bookmarkEnd w:id="34"/>
    </w:p>
    <w:p w14:paraId="3E86DE4B" w14:textId="77777777" w:rsidR="008736E4" w:rsidRPr="008736E4" w:rsidRDefault="008736E4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3ADD9205" w14:textId="2DAC1AA4" w:rsidR="00CA644B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</w:rPr>
        <w:t>Описание сущностей базы данных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99AF4C2" w14:textId="77777777" w:rsidR="00FF2EE4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Songs</w:t>
      </w:r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FF2EE4" w:rsidRPr="008736E4">
        <w:rPr>
          <w:rFonts w:ascii="Times New Roman" w:hAnsi="Times New Roman" w:cs="Times New Roman"/>
          <w:sz w:val="28"/>
          <w:szCs w:val="28"/>
        </w:rPr>
        <w:t xml:space="preserve"> – Сущность для композиций. Имеет следующие поля:</w:t>
      </w:r>
    </w:p>
    <w:p w14:paraId="1C39866E" w14:textId="31EDFCF0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Id" – PRIMARY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KEY ,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text, NOT NULL,</w:t>
      </w:r>
    </w:p>
    <w:p w14:paraId="65E6FA22" w14:textId="2B737F7A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lbum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text ,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6916D1D3" w14:textId="7A165168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Title"</w:t>
      </w:r>
      <w:r w:rsidR="004A7B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="004A7BC9" w:rsidRPr="008736E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</w:t>
      </w:r>
      <w:r w:rsidR="004A7BC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2B7C85F0" w14:textId="20D1C6A5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DurationSec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4A7B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4A7BC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632B0C72" w14:textId="317C8B2C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ListensNumber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DEFAULT 0,</w:t>
      </w:r>
    </w:p>
    <w:p w14:paraId="05895D77" w14:textId="79243C1D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ChartListensNumber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DEFAULT 0,</w:t>
      </w:r>
    </w:p>
    <w:p w14:paraId="01D34EDD" w14:textId="3C563B39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ReleaseDat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DE4C8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22852358" w14:textId="33D63E74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CoverPath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 NULL,</w:t>
      </w:r>
    </w:p>
    <w:p w14:paraId="27A6A938" w14:textId="6303E7D9" w:rsidR="00C803C9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SongPath</w:t>
      </w:r>
      <w:proofErr w:type="spellEnd"/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”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 NULL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CDE3BB" w14:textId="50F8237F" w:rsidR="00C803C9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Albums</w:t>
      </w:r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C803C9" w:rsidRPr="008736E4">
        <w:rPr>
          <w:rFonts w:ascii="Times New Roman" w:hAnsi="Times New Roman" w:cs="Times New Roman"/>
          <w:sz w:val="28"/>
          <w:szCs w:val="28"/>
        </w:rPr>
        <w:t xml:space="preserve"> – Сущность для альбомов. Имеет следующие поля:</w:t>
      </w:r>
    </w:p>
    <w:p w14:paraId="58BBC49C" w14:textId="226787CC" w:rsidR="00C803C9" w:rsidRPr="008736E4" w:rsidRDefault="004B320F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Id" </w:t>
      </w:r>
      <w:r w:rsidR="000817D9" w:rsidRPr="008736E4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817D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PRIMARY KEY, </w:t>
      </w:r>
      <w:r w:rsidR="00C803C9" w:rsidRPr="008736E4">
        <w:rPr>
          <w:rFonts w:ascii="Times New Roman" w:hAnsi="Times New Roman" w:cs="Times New Roman"/>
          <w:sz w:val="28"/>
          <w:szCs w:val="28"/>
          <w:lang w:val="en-US"/>
        </w:rPr>
        <w:t>text, NOT NULL,</w:t>
      </w:r>
    </w:p>
    <w:p w14:paraId="3672763B" w14:textId="0927A47B" w:rsidR="00C803C9" w:rsidRPr="008736E4" w:rsidRDefault="00C803C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Title"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602E7BF1" w14:textId="246F49C9" w:rsidR="00C803C9" w:rsidRPr="008736E4" w:rsidRDefault="00C803C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ReleaseDat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,</w:t>
      </w:r>
    </w:p>
    <w:p w14:paraId="4441BDA9" w14:textId="07D2D38E" w:rsidR="004B320F" w:rsidRPr="008736E4" w:rsidRDefault="00C803C9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CoverPath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</w:t>
      </w:r>
      <w:r w:rsidR="00AD10D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 NULL</w:t>
      </w:r>
      <w:r w:rsidR="004B320F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B08E68" w14:textId="77777777" w:rsidR="000817D9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Performers</w:t>
      </w:r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0817D9" w:rsidRPr="008736E4">
        <w:rPr>
          <w:rFonts w:ascii="Times New Roman" w:hAnsi="Times New Roman" w:cs="Times New Roman"/>
          <w:sz w:val="28"/>
          <w:szCs w:val="28"/>
        </w:rPr>
        <w:t xml:space="preserve"> – Сущность для исполнителей. Имеет следующие поля:</w:t>
      </w:r>
    </w:p>
    <w:p w14:paraId="409CE3D5" w14:textId="77750615" w:rsidR="00973C92" w:rsidRPr="008736E4" w:rsidRDefault="00973C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"Id" – PRIMARY KEY, text, NOT NULL,</w:t>
      </w:r>
    </w:p>
    <w:p w14:paraId="5DDD26F0" w14:textId="17C3405A" w:rsidR="00973C92" w:rsidRPr="008736E4" w:rsidRDefault="00973C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erformerNam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,  NOT NULL,</w:t>
      </w:r>
    </w:p>
    <w:p w14:paraId="082BA6BF" w14:textId="0A260D57" w:rsidR="00973C92" w:rsidRPr="008736E4" w:rsidRDefault="00973C9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vatarPath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DF13F6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</w:t>
      </w:r>
      <w:r w:rsidR="00DF13F6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DF13F6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C8ADA3" w14:textId="383B9665" w:rsidR="00CA644B" w:rsidRPr="008736E4" w:rsidRDefault="00DF13F6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CA644B"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="00CA644B"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SongPerformers</w:t>
      </w:r>
      <w:proofErr w:type="spellEnd"/>
      <w:r w:rsidR="00CA644B"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5D734B" w:rsidRPr="008736E4">
        <w:rPr>
          <w:rFonts w:ascii="Times New Roman" w:hAnsi="Times New Roman" w:cs="Times New Roman"/>
          <w:sz w:val="28"/>
          <w:szCs w:val="28"/>
        </w:rPr>
        <w:t xml:space="preserve"> – Сущность для связывания </w:t>
      </w:r>
      <w:r w:rsidR="00614D7B" w:rsidRPr="008736E4">
        <w:rPr>
          <w:rFonts w:ascii="Times New Roman" w:hAnsi="Times New Roman" w:cs="Times New Roman"/>
          <w:sz w:val="28"/>
          <w:szCs w:val="28"/>
        </w:rPr>
        <w:t>“</w:t>
      </w:r>
      <w:r w:rsidR="005D734B" w:rsidRPr="008736E4">
        <w:rPr>
          <w:rFonts w:ascii="Times New Roman" w:hAnsi="Times New Roman" w:cs="Times New Roman"/>
          <w:sz w:val="28"/>
          <w:szCs w:val="28"/>
        </w:rPr>
        <w:t>многие ко многим</w:t>
      </w:r>
      <w:r w:rsidR="00614D7B" w:rsidRPr="008736E4">
        <w:rPr>
          <w:rFonts w:ascii="Times New Roman" w:hAnsi="Times New Roman" w:cs="Times New Roman"/>
          <w:sz w:val="28"/>
          <w:szCs w:val="28"/>
        </w:rPr>
        <w:t>”</w:t>
      </w:r>
      <w:r w:rsidR="005D734B" w:rsidRPr="008736E4">
        <w:rPr>
          <w:rFonts w:ascii="Times New Roman" w:hAnsi="Times New Roman" w:cs="Times New Roman"/>
          <w:sz w:val="28"/>
          <w:szCs w:val="28"/>
        </w:rPr>
        <w:t xml:space="preserve"> сущностей</w:t>
      </w:r>
      <w:r w:rsidR="00614D7B"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="00614D7B" w:rsidRPr="008736E4">
        <w:rPr>
          <w:rFonts w:ascii="Times New Roman" w:hAnsi="Times New Roman" w:cs="Times New Roman"/>
          <w:sz w:val="28"/>
          <w:szCs w:val="28"/>
          <w:lang w:val="en-US"/>
        </w:rPr>
        <w:t>Songs</w:t>
      </w:r>
      <w:r w:rsidR="00614D7B" w:rsidRPr="008736E4">
        <w:rPr>
          <w:rFonts w:ascii="Times New Roman" w:hAnsi="Times New Roman" w:cs="Times New Roman"/>
          <w:sz w:val="28"/>
          <w:szCs w:val="28"/>
        </w:rPr>
        <w:t xml:space="preserve"> и </w:t>
      </w:r>
      <w:r w:rsidR="00614D7B" w:rsidRPr="008736E4">
        <w:rPr>
          <w:rFonts w:ascii="Times New Roman" w:hAnsi="Times New Roman" w:cs="Times New Roman"/>
          <w:sz w:val="28"/>
          <w:szCs w:val="28"/>
          <w:lang w:val="en-US"/>
        </w:rPr>
        <w:t>Performers</w:t>
      </w:r>
      <w:r w:rsidR="00614D7B" w:rsidRPr="008736E4">
        <w:rPr>
          <w:rFonts w:ascii="Times New Roman" w:hAnsi="Times New Roman" w:cs="Times New Roman"/>
          <w:sz w:val="28"/>
          <w:szCs w:val="28"/>
        </w:rPr>
        <w:t>. Имеет</w:t>
      </w:r>
      <w:r w:rsidR="00614D7B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14D7B"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="00614D7B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14D7B" w:rsidRPr="008736E4">
        <w:rPr>
          <w:rFonts w:ascii="Times New Roman" w:hAnsi="Times New Roman" w:cs="Times New Roman"/>
          <w:sz w:val="28"/>
          <w:szCs w:val="28"/>
        </w:rPr>
        <w:t>поля</w:t>
      </w:r>
      <w:r w:rsidR="00614D7B"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DD7BE23" w14:textId="36070320" w:rsidR="00614D7B" w:rsidRPr="008736E4" w:rsidRDefault="00614D7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Song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68A61E41" w14:textId="2CB8D4B8" w:rsidR="00614D7B" w:rsidRPr="008736E4" w:rsidRDefault="00614D7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erformer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eformer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</w:t>
      </w:r>
      <w:r w:rsidR="00C37531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D0F70D" w14:textId="581B6188" w:rsidR="00117B72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AlbumPerformer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117B72" w:rsidRPr="008736E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17B72" w:rsidRPr="008736E4">
        <w:rPr>
          <w:rFonts w:ascii="Times New Roman" w:hAnsi="Times New Roman" w:cs="Times New Roman"/>
          <w:sz w:val="28"/>
          <w:szCs w:val="28"/>
        </w:rPr>
        <w:t xml:space="preserve">– Сущность для связывания “многие ко многим” сущностей </w:t>
      </w:r>
      <w:r w:rsidR="00117B72" w:rsidRPr="008736E4">
        <w:rPr>
          <w:rFonts w:ascii="Times New Roman" w:hAnsi="Times New Roman" w:cs="Times New Roman"/>
          <w:sz w:val="28"/>
          <w:szCs w:val="28"/>
          <w:lang w:val="en-US"/>
        </w:rPr>
        <w:t>Albums</w:t>
      </w:r>
      <w:r w:rsidR="00117B72" w:rsidRPr="008736E4">
        <w:rPr>
          <w:rFonts w:ascii="Times New Roman" w:hAnsi="Times New Roman" w:cs="Times New Roman"/>
          <w:sz w:val="28"/>
          <w:szCs w:val="28"/>
        </w:rPr>
        <w:t xml:space="preserve"> и </w:t>
      </w:r>
      <w:r w:rsidR="00117B72" w:rsidRPr="008736E4">
        <w:rPr>
          <w:rFonts w:ascii="Times New Roman" w:hAnsi="Times New Roman" w:cs="Times New Roman"/>
          <w:sz w:val="28"/>
          <w:szCs w:val="28"/>
          <w:lang w:val="en-US"/>
        </w:rPr>
        <w:t>Performers</w:t>
      </w:r>
      <w:r w:rsidR="00117B72" w:rsidRPr="008736E4">
        <w:rPr>
          <w:rFonts w:ascii="Times New Roman" w:hAnsi="Times New Roman" w:cs="Times New Roman"/>
          <w:sz w:val="28"/>
          <w:szCs w:val="28"/>
        </w:rPr>
        <w:t>. Имеет</w:t>
      </w:r>
      <w:r w:rsidR="00117B72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17B72"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="00117B72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17B72" w:rsidRPr="008736E4">
        <w:rPr>
          <w:rFonts w:ascii="Times New Roman" w:hAnsi="Times New Roman" w:cs="Times New Roman"/>
          <w:sz w:val="28"/>
          <w:szCs w:val="28"/>
        </w:rPr>
        <w:t>поля</w:t>
      </w:r>
      <w:r w:rsidR="00117B72"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4A2907B" w14:textId="332F34D4" w:rsidR="00117B72" w:rsidRPr="008736E4" w:rsidRDefault="00117B7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="001334C2" w:rsidRPr="008736E4">
        <w:rPr>
          <w:rFonts w:ascii="Times New Roman" w:hAnsi="Times New Roman" w:cs="Times New Roman"/>
          <w:sz w:val="28"/>
          <w:szCs w:val="28"/>
          <w:lang w:val="en-US"/>
        </w:rPr>
        <w:t>Album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="001334C2" w:rsidRPr="008736E4">
        <w:rPr>
          <w:rFonts w:ascii="Times New Roman" w:hAnsi="Times New Roman" w:cs="Times New Roman"/>
          <w:sz w:val="28"/>
          <w:szCs w:val="28"/>
          <w:lang w:val="en-US"/>
        </w:rPr>
        <w:t>Album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20985F02" w14:textId="33DD39A4" w:rsidR="00CA644B" w:rsidRPr="008736E4" w:rsidRDefault="00117B7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erformer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eformer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</w:t>
      </w:r>
      <w:r w:rsidR="00C37531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563851" w14:textId="38DD7E1E" w:rsidR="00CA644B" w:rsidRPr="008736E4" w:rsidRDefault="00CA644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AspNetUser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1334C2" w:rsidRPr="008736E4">
        <w:rPr>
          <w:rFonts w:ascii="Times New Roman" w:hAnsi="Times New Roman" w:cs="Times New Roman"/>
          <w:sz w:val="28"/>
          <w:szCs w:val="28"/>
        </w:rPr>
        <w:t xml:space="preserve"> – Сущность для пользователей. Имеет следующие поля:</w:t>
      </w:r>
    </w:p>
    <w:p w14:paraId="4DEE3A58" w14:textId="417CC233" w:rsidR="001334C2" w:rsidRPr="008736E4" w:rsidRDefault="001334C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"Id" PRIMARY KEY, text, NOT NULL,</w:t>
      </w:r>
    </w:p>
    <w:p w14:paraId="39AE9982" w14:textId="77777777" w:rsidR="001334C2" w:rsidRPr="008736E4" w:rsidRDefault="001334C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UserNam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character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Pr="008736E4">
        <w:rPr>
          <w:rFonts w:ascii="Times New Roman" w:hAnsi="Times New Roman" w:cs="Times New Roman"/>
          <w:sz w:val="28"/>
          <w:szCs w:val="28"/>
          <w:lang w:val="en-US"/>
        </w:rPr>
        <w:t>256),  NOT NULL,</w:t>
      </w:r>
    </w:p>
    <w:p w14:paraId="5B313004" w14:textId="2764943E" w:rsidR="001334C2" w:rsidRPr="008736E4" w:rsidRDefault="001334C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Email" </w:t>
      </w:r>
      <w:r w:rsidR="00B151B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– character </w:t>
      </w:r>
      <w:proofErr w:type="gramStart"/>
      <w:r w:rsidR="00B151BC" w:rsidRPr="008736E4">
        <w:rPr>
          <w:rFonts w:ascii="Times New Roman" w:hAnsi="Times New Roman" w:cs="Times New Roman"/>
          <w:sz w:val="28"/>
          <w:szCs w:val="28"/>
          <w:lang w:val="en-US"/>
        </w:rPr>
        <w:t>varying(</w:t>
      </w:r>
      <w:proofErr w:type="gramEnd"/>
      <w:r w:rsidR="00B151BC" w:rsidRPr="008736E4">
        <w:rPr>
          <w:rFonts w:ascii="Times New Roman" w:hAnsi="Times New Roman" w:cs="Times New Roman"/>
          <w:sz w:val="28"/>
          <w:szCs w:val="28"/>
          <w:lang w:val="en-US"/>
        </w:rPr>
        <w:t>256),  NOT NULL,</w:t>
      </w:r>
    </w:p>
    <w:p w14:paraId="090BF14F" w14:textId="4CB6F5FE" w:rsidR="001334C2" w:rsidRPr="008736E4" w:rsidRDefault="001334C2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736E4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PasswordHash</w:t>
      </w:r>
      <w:proofErr w:type="spellEnd"/>
      <w:r w:rsidRPr="008736E4">
        <w:rPr>
          <w:rFonts w:ascii="Times New Roman" w:hAnsi="Times New Roman" w:cs="Times New Roman"/>
          <w:sz w:val="28"/>
          <w:szCs w:val="28"/>
        </w:rPr>
        <w:t>"</w:t>
      </w:r>
      <w:r w:rsidR="00B151BC" w:rsidRPr="008736E4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="00B151BC" w:rsidRPr="008736E4">
        <w:rPr>
          <w:rFonts w:ascii="Times New Roman" w:hAnsi="Times New Roman" w:cs="Times New Roman"/>
          <w:sz w:val="28"/>
          <w:szCs w:val="28"/>
        </w:rPr>
        <w:t>,</w:t>
      </w:r>
      <w:r w:rsidR="00BA191B">
        <w:rPr>
          <w:rFonts w:ascii="Times New Roman" w:hAnsi="Times New Roman" w:cs="Times New Roman"/>
          <w:sz w:val="28"/>
          <w:szCs w:val="28"/>
        </w:rPr>
        <w:t xml:space="preserve"> </w:t>
      </w:r>
      <w:r w:rsidR="00BA191B" w:rsidRPr="008736E4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BA191B" w:rsidRPr="008736E4">
        <w:rPr>
          <w:rFonts w:ascii="Times New Roman" w:hAnsi="Times New Roman" w:cs="Times New Roman"/>
          <w:sz w:val="28"/>
          <w:szCs w:val="28"/>
        </w:rPr>
        <w:t xml:space="preserve">  ……;</w:t>
      </w:r>
    </w:p>
    <w:p w14:paraId="3D9A658B" w14:textId="625A8784" w:rsidR="00D6595A" w:rsidRPr="008736E4" w:rsidRDefault="00B151B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AspNetRole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AF5D1E" w:rsidRPr="008736E4">
        <w:rPr>
          <w:rFonts w:ascii="Times New Roman" w:hAnsi="Times New Roman" w:cs="Times New Roman"/>
          <w:b/>
          <w:bCs/>
          <w:sz w:val="28"/>
          <w:szCs w:val="28"/>
        </w:rPr>
        <w:t xml:space="preserve"> - </w:t>
      </w:r>
      <w:r w:rsidR="00AF5D1E" w:rsidRPr="008736E4">
        <w:rPr>
          <w:rFonts w:ascii="Times New Roman" w:hAnsi="Times New Roman" w:cs="Times New Roman"/>
          <w:sz w:val="28"/>
          <w:szCs w:val="28"/>
        </w:rPr>
        <w:t>Сущность для ролей, используемых пользователями. Имеет следующие поля:</w:t>
      </w:r>
    </w:p>
    <w:p w14:paraId="71448120" w14:textId="32AE3E9B" w:rsidR="00D6595A" w:rsidRPr="008736E4" w:rsidRDefault="00D6595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"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736E4">
        <w:rPr>
          <w:rFonts w:ascii="Times New Roman" w:hAnsi="Times New Roman" w:cs="Times New Roman"/>
          <w:sz w:val="28"/>
          <w:szCs w:val="28"/>
        </w:rPr>
        <w:t xml:space="preserve">"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PRIMARY</w:t>
      </w:r>
      <w:r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736E4">
        <w:rPr>
          <w:rFonts w:ascii="Times New Roman" w:hAnsi="Times New Roman" w:cs="Times New Roman"/>
          <w:sz w:val="28"/>
          <w:szCs w:val="28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736E4">
        <w:rPr>
          <w:rFonts w:ascii="Times New Roman" w:hAnsi="Times New Roman" w:cs="Times New Roman"/>
          <w:sz w:val="28"/>
          <w:szCs w:val="28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8736E4">
        <w:rPr>
          <w:rFonts w:ascii="Times New Roman" w:hAnsi="Times New Roman" w:cs="Times New Roman"/>
          <w:sz w:val="28"/>
          <w:szCs w:val="28"/>
        </w:rPr>
        <w:t>,</w:t>
      </w:r>
    </w:p>
    <w:p w14:paraId="6889E522" w14:textId="0D902AE0" w:rsidR="00D6595A" w:rsidRPr="008736E4" w:rsidRDefault="00D6595A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"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8736E4">
        <w:rPr>
          <w:rFonts w:ascii="Times New Roman" w:hAnsi="Times New Roman" w:cs="Times New Roman"/>
          <w:sz w:val="28"/>
          <w:szCs w:val="28"/>
        </w:rPr>
        <w:t xml:space="preserve">"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character</w:t>
      </w:r>
      <w:r w:rsidRPr="008736E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736E4">
        <w:rPr>
          <w:rFonts w:ascii="Times New Roman" w:hAnsi="Times New Roman" w:cs="Times New Roman"/>
          <w:sz w:val="28"/>
          <w:szCs w:val="28"/>
          <w:lang w:val="en-US"/>
        </w:rPr>
        <w:t>varying</w:t>
      </w:r>
      <w:r w:rsidRPr="008736E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736E4">
        <w:rPr>
          <w:rFonts w:ascii="Times New Roman" w:hAnsi="Times New Roman" w:cs="Times New Roman"/>
          <w:sz w:val="28"/>
          <w:szCs w:val="28"/>
        </w:rPr>
        <w:t>256);</w:t>
      </w:r>
    </w:p>
    <w:p w14:paraId="0DBFA26A" w14:textId="175EA881" w:rsidR="00B151BC" w:rsidRPr="008736E4" w:rsidRDefault="00B151B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AspNetUserRole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 xml:space="preserve">” </w:t>
      </w:r>
      <w:r w:rsidRPr="008736E4">
        <w:rPr>
          <w:rFonts w:ascii="Times New Roman" w:hAnsi="Times New Roman" w:cs="Times New Roman"/>
          <w:sz w:val="28"/>
          <w:szCs w:val="28"/>
        </w:rPr>
        <w:t xml:space="preserve">– Сущность для </w:t>
      </w:r>
      <w:r w:rsidR="00AF5D1E" w:rsidRPr="008736E4">
        <w:rPr>
          <w:rFonts w:ascii="Times New Roman" w:hAnsi="Times New Roman" w:cs="Times New Roman"/>
          <w:sz w:val="28"/>
          <w:szCs w:val="28"/>
        </w:rPr>
        <w:t xml:space="preserve">связывания “Многие ко многим” сущностей </w:t>
      </w:r>
      <w:proofErr w:type="spellStart"/>
      <w:r w:rsidR="00AF5D1E" w:rsidRPr="008736E4"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 w:rsidR="00AF5D1E" w:rsidRPr="008736E4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AF5D1E" w:rsidRPr="008736E4">
        <w:rPr>
          <w:rFonts w:ascii="Times New Roman" w:hAnsi="Times New Roman" w:cs="Times New Roman"/>
          <w:sz w:val="28"/>
          <w:szCs w:val="28"/>
          <w:lang w:val="en-US"/>
        </w:rPr>
        <w:t>AspNetRoles</w:t>
      </w:r>
      <w:proofErr w:type="spellEnd"/>
      <w:r w:rsidRPr="008736E4">
        <w:rPr>
          <w:rFonts w:ascii="Times New Roman" w:hAnsi="Times New Roman" w:cs="Times New Roman"/>
          <w:sz w:val="28"/>
          <w:szCs w:val="28"/>
        </w:rPr>
        <w:t>. Имеет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</w:rPr>
        <w:t>поля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1DF8D5D" w14:textId="2007BB38" w:rsidR="00B151BC" w:rsidRPr="008736E4" w:rsidRDefault="00B151B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Role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PRIMARY KEY</w:t>
      </w:r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FOREIGN KEY =&gt; </w:t>
      </w:r>
      <w:proofErr w:type="spellStart"/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>AspNetRole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66B02AA3" w14:textId="72050690" w:rsidR="00B151BC" w:rsidRPr="008736E4" w:rsidRDefault="00B151B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"</w:t>
      </w:r>
      <w:proofErr w:type="spellStart"/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PRIMARY KEY</w:t>
      </w:r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, FOREIGN KEY =&gt; </w:t>
      </w:r>
      <w:proofErr w:type="spellStart"/>
      <w:r w:rsidR="00D6595A" w:rsidRPr="008736E4">
        <w:rPr>
          <w:rFonts w:ascii="Times New Roman" w:hAnsi="Times New Roman" w:cs="Times New Roman"/>
          <w:sz w:val="28"/>
          <w:szCs w:val="28"/>
          <w:lang w:val="en-US"/>
        </w:rPr>
        <w:t>AspNetUser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;</w:t>
      </w:r>
    </w:p>
    <w:p w14:paraId="6977AC39" w14:textId="14858E4A" w:rsidR="00CA644B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UserSongsLibrary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5D5C5B" w:rsidRPr="008736E4">
        <w:rPr>
          <w:rFonts w:ascii="Times New Roman" w:hAnsi="Times New Roman" w:cs="Times New Roman"/>
          <w:b/>
          <w:bCs/>
          <w:sz w:val="28"/>
          <w:szCs w:val="28"/>
        </w:rPr>
        <w:t xml:space="preserve"> – </w:t>
      </w:r>
      <w:r w:rsidR="005D5C5B" w:rsidRPr="008736E4">
        <w:rPr>
          <w:rFonts w:ascii="Times New Roman" w:hAnsi="Times New Roman" w:cs="Times New Roman"/>
          <w:sz w:val="28"/>
          <w:szCs w:val="28"/>
        </w:rPr>
        <w:t xml:space="preserve">сущность для связывания “Многие ко многим” сущностей </w:t>
      </w:r>
      <w:proofErr w:type="spellStart"/>
      <w:r w:rsidR="005D5C5B" w:rsidRPr="008736E4"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 w:rsidR="005D5C5B" w:rsidRPr="008736E4">
        <w:rPr>
          <w:rFonts w:ascii="Times New Roman" w:hAnsi="Times New Roman" w:cs="Times New Roman"/>
          <w:sz w:val="28"/>
          <w:szCs w:val="28"/>
        </w:rPr>
        <w:t xml:space="preserve"> и </w:t>
      </w:r>
      <w:r w:rsidR="005D5C5B" w:rsidRPr="008736E4">
        <w:rPr>
          <w:rFonts w:ascii="Times New Roman" w:hAnsi="Times New Roman" w:cs="Times New Roman"/>
          <w:sz w:val="28"/>
          <w:szCs w:val="28"/>
          <w:lang w:val="en-US"/>
        </w:rPr>
        <w:t>Songs</w:t>
      </w:r>
      <w:r w:rsidR="005D5C5B" w:rsidRPr="008736E4">
        <w:rPr>
          <w:rFonts w:ascii="Times New Roman" w:hAnsi="Times New Roman" w:cs="Times New Roman"/>
          <w:sz w:val="28"/>
          <w:szCs w:val="28"/>
        </w:rPr>
        <w:t>. Имеет</w:t>
      </w:r>
      <w:r w:rsidR="005D5C5B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5C5B"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="005D5C5B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5C5B" w:rsidRPr="008736E4">
        <w:rPr>
          <w:rFonts w:ascii="Times New Roman" w:hAnsi="Times New Roman" w:cs="Times New Roman"/>
          <w:sz w:val="28"/>
          <w:szCs w:val="28"/>
        </w:rPr>
        <w:t>поля</w:t>
      </w:r>
      <w:r w:rsidR="005D5C5B"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430C165" w14:textId="5124A813" w:rsidR="005D5C5B" w:rsidRPr="008736E4" w:rsidRDefault="005D5C5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="006B6E70" w:rsidRPr="008736E4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spNetRole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6D7813E9" w14:textId="27741C1E" w:rsidR="005D5C5B" w:rsidRPr="008736E4" w:rsidRDefault="005D5C5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="006B6E70" w:rsidRPr="008736E4">
        <w:rPr>
          <w:rFonts w:ascii="Times New Roman" w:hAnsi="Times New Roman" w:cs="Times New Roman"/>
          <w:sz w:val="28"/>
          <w:szCs w:val="28"/>
          <w:lang w:val="en-US"/>
        </w:rPr>
        <w:t>Songs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5E934016" w14:textId="75CAEF35" w:rsidR="005D5C5B" w:rsidRPr="008736E4" w:rsidRDefault="005D5C5B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dditionDat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</w:t>
      </w:r>
      <w:r w:rsidR="005E4469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5E4469" w:rsidRPr="008736E4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NOT NULL</w:t>
      </w:r>
      <w:r w:rsidR="00C37531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D3926A" w14:textId="60C6B908" w:rsidR="00745E0C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UserAlbumsLibrary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”</w:t>
      </w:r>
      <w:r w:rsidR="00745E0C"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– </w:t>
      </w:r>
      <w:r w:rsidR="00745E0C" w:rsidRPr="008736E4">
        <w:rPr>
          <w:rFonts w:ascii="Times New Roman" w:hAnsi="Times New Roman" w:cs="Times New Roman"/>
          <w:sz w:val="28"/>
          <w:szCs w:val="28"/>
        </w:rPr>
        <w:t>сущность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для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связывания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745E0C" w:rsidRPr="008736E4">
        <w:rPr>
          <w:rFonts w:ascii="Times New Roman" w:hAnsi="Times New Roman" w:cs="Times New Roman"/>
          <w:sz w:val="28"/>
          <w:szCs w:val="28"/>
        </w:rPr>
        <w:t>Многие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ко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многим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” </w:t>
      </w:r>
      <w:r w:rsidR="00745E0C" w:rsidRPr="008736E4">
        <w:rPr>
          <w:rFonts w:ascii="Times New Roman" w:hAnsi="Times New Roman" w:cs="Times New Roman"/>
          <w:sz w:val="28"/>
          <w:szCs w:val="28"/>
        </w:rPr>
        <w:t>сущностей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>AspNetUsers</w:t>
      </w:r>
      <w:proofErr w:type="spellEnd"/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и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Albums. </w:t>
      </w:r>
      <w:r w:rsidR="00745E0C" w:rsidRPr="008736E4">
        <w:rPr>
          <w:rFonts w:ascii="Times New Roman" w:hAnsi="Times New Roman" w:cs="Times New Roman"/>
          <w:sz w:val="28"/>
          <w:szCs w:val="28"/>
        </w:rPr>
        <w:t>Имеет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5E0C" w:rsidRPr="008736E4">
        <w:rPr>
          <w:rFonts w:ascii="Times New Roman" w:hAnsi="Times New Roman" w:cs="Times New Roman"/>
          <w:sz w:val="28"/>
          <w:szCs w:val="28"/>
        </w:rPr>
        <w:t>поля</w:t>
      </w:r>
      <w:r w:rsidR="00745E0C"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EA4ED02" w14:textId="77777777" w:rsidR="00745E0C" w:rsidRPr="008736E4" w:rsidRDefault="00745E0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User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spNetRoles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18255359" w14:textId="072D348F" w:rsidR="00745E0C" w:rsidRPr="008736E4" w:rsidRDefault="00745E0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lbum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lbum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3EB71E06" w14:textId="15ACC825" w:rsidR="00FF2EE4" w:rsidRPr="008736E4" w:rsidRDefault="00745E0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AdditionDate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" – date, NOT NULL</w:t>
      </w:r>
      <w:r w:rsidR="00C37531" w:rsidRPr="008736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FAF7E6" w14:textId="2B285E6F" w:rsidR="00FF2EE4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WeeklyChart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”</w:t>
      </w:r>
      <w:r w:rsidR="008F65B3"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– </w:t>
      </w:r>
      <w:r w:rsidR="008F65B3" w:rsidRPr="008736E4">
        <w:rPr>
          <w:rFonts w:ascii="Times New Roman" w:hAnsi="Times New Roman" w:cs="Times New Roman"/>
          <w:sz w:val="28"/>
          <w:szCs w:val="28"/>
        </w:rPr>
        <w:t>Сущность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65B3" w:rsidRPr="008736E4">
        <w:rPr>
          <w:rFonts w:ascii="Times New Roman" w:hAnsi="Times New Roman" w:cs="Times New Roman"/>
          <w:sz w:val="28"/>
          <w:szCs w:val="28"/>
        </w:rPr>
        <w:t>для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65B3" w:rsidRPr="008736E4">
        <w:rPr>
          <w:rFonts w:ascii="Times New Roman" w:hAnsi="Times New Roman" w:cs="Times New Roman"/>
          <w:sz w:val="28"/>
          <w:szCs w:val="28"/>
        </w:rPr>
        <w:t>недельных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65B3" w:rsidRPr="008736E4">
        <w:rPr>
          <w:rFonts w:ascii="Times New Roman" w:hAnsi="Times New Roman" w:cs="Times New Roman"/>
          <w:sz w:val="28"/>
          <w:szCs w:val="28"/>
        </w:rPr>
        <w:t>чартов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8F65B3" w:rsidRPr="008736E4">
        <w:rPr>
          <w:rFonts w:ascii="Times New Roman" w:hAnsi="Times New Roman" w:cs="Times New Roman"/>
          <w:sz w:val="28"/>
          <w:szCs w:val="28"/>
        </w:rPr>
        <w:t>Имеет следующие поля:</w:t>
      </w:r>
    </w:p>
    <w:p w14:paraId="6843CF6E" w14:textId="59A28FF6" w:rsidR="008F65B3" w:rsidRPr="008736E4" w:rsidRDefault="00E40A75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</w:t>
      </w:r>
      <w:r w:rsidR="008F65B3" w:rsidRPr="008736E4">
        <w:rPr>
          <w:rFonts w:ascii="Times New Roman" w:hAnsi="Times New Roman" w:cs="Times New Roman"/>
          <w:sz w:val="28"/>
          <w:szCs w:val="28"/>
        </w:rPr>
        <w:t>"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F65B3" w:rsidRPr="008736E4">
        <w:rPr>
          <w:rFonts w:ascii="Times New Roman" w:hAnsi="Times New Roman" w:cs="Times New Roman"/>
          <w:sz w:val="28"/>
          <w:szCs w:val="28"/>
        </w:rPr>
        <w:t xml:space="preserve">" – 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="008F65B3" w:rsidRPr="008736E4">
        <w:rPr>
          <w:rFonts w:ascii="Times New Roman" w:hAnsi="Times New Roman" w:cs="Times New Roman"/>
          <w:sz w:val="28"/>
          <w:szCs w:val="28"/>
        </w:rPr>
        <w:t xml:space="preserve">, 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8F65B3"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="008F65B3" w:rsidRPr="008736E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8F65B3" w:rsidRPr="008736E4">
        <w:rPr>
          <w:rFonts w:ascii="Times New Roman" w:hAnsi="Times New Roman" w:cs="Times New Roman"/>
          <w:sz w:val="28"/>
          <w:szCs w:val="28"/>
        </w:rPr>
        <w:t>,</w:t>
      </w:r>
    </w:p>
    <w:p w14:paraId="46BB8205" w14:textId="6867FE84" w:rsidR="008F65B3" w:rsidRPr="008736E4" w:rsidRDefault="008F65B3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6E4">
        <w:rPr>
          <w:rFonts w:ascii="Times New Roman" w:hAnsi="Times New Roman" w:cs="Times New Roman"/>
          <w:sz w:val="28"/>
          <w:szCs w:val="28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ReleaseDate</w:t>
      </w:r>
      <w:proofErr w:type="spellEnd"/>
      <w:r w:rsidRPr="008736E4">
        <w:rPr>
          <w:rFonts w:ascii="Times New Roman" w:hAnsi="Times New Roman" w:cs="Times New Roman"/>
          <w:sz w:val="28"/>
          <w:szCs w:val="28"/>
        </w:rPr>
        <w:t xml:space="preserve">"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8736E4">
        <w:rPr>
          <w:rFonts w:ascii="Times New Roman" w:hAnsi="Times New Roman" w:cs="Times New Roman"/>
          <w:sz w:val="28"/>
          <w:szCs w:val="28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C37531" w:rsidRPr="008736E4">
        <w:rPr>
          <w:rFonts w:ascii="Times New Roman" w:hAnsi="Times New Roman" w:cs="Times New Roman"/>
          <w:sz w:val="28"/>
          <w:szCs w:val="28"/>
        </w:rPr>
        <w:t>;</w:t>
      </w:r>
    </w:p>
    <w:p w14:paraId="7E7CAF16" w14:textId="35D6498C" w:rsidR="00E40A75" w:rsidRPr="008736E4" w:rsidRDefault="00FF2EE4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b/>
          <w:bCs/>
          <w:sz w:val="28"/>
          <w:szCs w:val="28"/>
        </w:rPr>
        <w:t>“</w:t>
      </w:r>
      <w:proofErr w:type="spellStart"/>
      <w:r w:rsidRPr="008736E4">
        <w:rPr>
          <w:rFonts w:ascii="Times New Roman" w:hAnsi="Times New Roman" w:cs="Times New Roman"/>
          <w:b/>
          <w:bCs/>
          <w:sz w:val="28"/>
          <w:szCs w:val="28"/>
          <w:lang w:val="en-US"/>
        </w:rPr>
        <w:t>ChartSongs</w:t>
      </w:r>
      <w:proofErr w:type="spellEnd"/>
      <w:r w:rsidRPr="008736E4">
        <w:rPr>
          <w:rFonts w:ascii="Times New Roman" w:hAnsi="Times New Roman" w:cs="Times New Roman"/>
          <w:b/>
          <w:bCs/>
          <w:sz w:val="28"/>
          <w:szCs w:val="28"/>
        </w:rPr>
        <w:t>”</w:t>
      </w:r>
      <w:r w:rsidR="00E40A75" w:rsidRPr="008736E4">
        <w:rPr>
          <w:rFonts w:ascii="Times New Roman" w:hAnsi="Times New Roman" w:cs="Times New Roman"/>
          <w:b/>
          <w:bCs/>
          <w:sz w:val="28"/>
          <w:szCs w:val="28"/>
        </w:rPr>
        <w:t xml:space="preserve"> – </w:t>
      </w:r>
      <w:r w:rsidR="00E40A75" w:rsidRPr="008736E4">
        <w:rPr>
          <w:rFonts w:ascii="Times New Roman" w:hAnsi="Times New Roman" w:cs="Times New Roman"/>
          <w:sz w:val="28"/>
          <w:szCs w:val="28"/>
        </w:rPr>
        <w:t xml:space="preserve">сущность для связывания “Многие ко многим” сущностей </w:t>
      </w:r>
      <w:proofErr w:type="spellStart"/>
      <w:r w:rsidR="00E40A75" w:rsidRPr="008736E4">
        <w:rPr>
          <w:rFonts w:ascii="Times New Roman" w:hAnsi="Times New Roman" w:cs="Times New Roman"/>
          <w:sz w:val="28"/>
          <w:szCs w:val="28"/>
          <w:lang w:val="en-US"/>
        </w:rPr>
        <w:t>WeeklyCharts</w:t>
      </w:r>
      <w:proofErr w:type="spellEnd"/>
      <w:r w:rsidR="00E40A75" w:rsidRPr="008736E4">
        <w:rPr>
          <w:rFonts w:ascii="Times New Roman" w:hAnsi="Times New Roman" w:cs="Times New Roman"/>
          <w:sz w:val="28"/>
          <w:szCs w:val="28"/>
        </w:rPr>
        <w:t xml:space="preserve"> и </w:t>
      </w:r>
      <w:r w:rsidR="00E40A75" w:rsidRPr="008736E4">
        <w:rPr>
          <w:rFonts w:ascii="Times New Roman" w:hAnsi="Times New Roman" w:cs="Times New Roman"/>
          <w:sz w:val="28"/>
          <w:szCs w:val="28"/>
          <w:lang w:val="en-US"/>
        </w:rPr>
        <w:t>Songs</w:t>
      </w:r>
      <w:r w:rsidR="00E40A75" w:rsidRPr="008736E4">
        <w:rPr>
          <w:rFonts w:ascii="Times New Roman" w:hAnsi="Times New Roman" w:cs="Times New Roman"/>
          <w:sz w:val="28"/>
          <w:szCs w:val="28"/>
        </w:rPr>
        <w:t>. Имеет</w:t>
      </w:r>
      <w:r w:rsidR="00E40A7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0A75" w:rsidRPr="008736E4">
        <w:rPr>
          <w:rFonts w:ascii="Times New Roman" w:hAnsi="Times New Roman" w:cs="Times New Roman"/>
          <w:sz w:val="28"/>
          <w:szCs w:val="28"/>
        </w:rPr>
        <w:t>следующие</w:t>
      </w:r>
      <w:r w:rsidR="00E40A75"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0A75" w:rsidRPr="008736E4">
        <w:rPr>
          <w:rFonts w:ascii="Times New Roman" w:hAnsi="Times New Roman" w:cs="Times New Roman"/>
          <w:sz w:val="28"/>
          <w:szCs w:val="28"/>
        </w:rPr>
        <w:t>поля</w:t>
      </w:r>
      <w:r w:rsidR="00E40A75" w:rsidRPr="008736E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055DE4C" w14:textId="58196746" w:rsidR="00E40A75" w:rsidRPr="008736E4" w:rsidRDefault="00E40A75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="00794E89" w:rsidRPr="008736E4">
        <w:rPr>
          <w:rFonts w:ascii="Times New Roman" w:hAnsi="Times New Roman" w:cs="Times New Roman"/>
          <w:sz w:val="28"/>
          <w:szCs w:val="28"/>
          <w:lang w:val="en-US"/>
        </w:rPr>
        <w:t>Chart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="00273897" w:rsidRPr="008736E4">
        <w:rPr>
          <w:rFonts w:ascii="Times New Roman" w:hAnsi="Times New Roman" w:cs="Times New Roman"/>
          <w:sz w:val="28"/>
          <w:szCs w:val="28"/>
          <w:lang w:val="en-US"/>
        </w:rPr>
        <w:t>WeeklyCharts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692E1ACE" w14:textId="4889D123" w:rsidR="00E40A75" w:rsidRPr="008736E4" w:rsidRDefault="00E40A75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    "</w:t>
      </w:r>
      <w:proofErr w:type="spellStart"/>
      <w:r w:rsidRPr="008736E4">
        <w:rPr>
          <w:rFonts w:ascii="Times New Roman" w:hAnsi="Times New Roman" w:cs="Times New Roman"/>
          <w:sz w:val="28"/>
          <w:szCs w:val="28"/>
          <w:lang w:val="en-US"/>
        </w:rPr>
        <w:t>Song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 xml:space="preserve">" – PRIMARY KEY, FOREIGN KEY =&gt; </w:t>
      </w:r>
      <w:proofErr w:type="spellStart"/>
      <w:r w:rsidR="008F36F3" w:rsidRPr="008736E4">
        <w:rPr>
          <w:rFonts w:ascii="Times New Roman" w:hAnsi="Times New Roman" w:cs="Times New Roman"/>
          <w:sz w:val="28"/>
          <w:szCs w:val="28"/>
          <w:lang w:val="en-US"/>
        </w:rPr>
        <w:t>Songs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.Id</w:t>
      </w:r>
      <w:proofErr w:type="spellEnd"/>
      <w:r w:rsidRPr="008736E4">
        <w:rPr>
          <w:rFonts w:ascii="Times New Roman" w:hAnsi="Times New Roman" w:cs="Times New Roman"/>
          <w:sz w:val="28"/>
          <w:szCs w:val="28"/>
          <w:lang w:val="en-US"/>
        </w:rPr>
        <w:t>, text, NOT NULL,</w:t>
      </w:r>
    </w:p>
    <w:p w14:paraId="34D96B9D" w14:textId="5B401AD2" w:rsidR="008736E4" w:rsidRDefault="00E40A75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5E9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736E4">
        <w:rPr>
          <w:rFonts w:ascii="Times New Roman" w:hAnsi="Times New Roman" w:cs="Times New Roman"/>
          <w:sz w:val="28"/>
          <w:szCs w:val="28"/>
        </w:rPr>
        <w:t>"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Spot</w:t>
      </w:r>
      <w:r w:rsidRPr="008736E4">
        <w:rPr>
          <w:rFonts w:ascii="Times New Roman" w:hAnsi="Times New Roman" w:cs="Times New Roman"/>
          <w:sz w:val="28"/>
          <w:szCs w:val="28"/>
        </w:rPr>
        <w:t xml:space="preserve">" –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8736E4">
        <w:rPr>
          <w:rFonts w:ascii="Times New Roman" w:hAnsi="Times New Roman" w:cs="Times New Roman"/>
          <w:sz w:val="28"/>
          <w:szCs w:val="28"/>
        </w:rPr>
        <w:t xml:space="preserve">,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Pr="008736E4">
        <w:rPr>
          <w:rFonts w:ascii="Times New Roman" w:hAnsi="Times New Roman" w:cs="Times New Roman"/>
          <w:sz w:val="28"/>
          <w:szCs w:val="28"/>
        </w:rPr>
        <w:t xml:space="preserve"> </w:t>
      </w:r>
      <w:r w:rsidRPr="008736E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8736E4" w:rsidRPr="008736E4">
        <w:rPr>
          <w:rFonts w:ascii="Times New Roman" w:hAnsi="Times New Roman" w:cs="Times New Roman"/>
          <w:sz w:val="28"/>
          <w:szCs w:val="28"/>
        </w:rPr>
        <w:t>;</w:t>
      </w:r>
    </w:p>
    <w:p w14:paraId="4551BEF5" w14:textId="77777777" w:rsidR="008736E4" w:rsidRPr="008736E4" w:rsidRDefault="008736E4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EF89286" w14:textId="1FC1824C" w:rsidR="00FB175A" w:rsidRPr="008736E4" w:rsidRDefault="00C37531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Подробное описание сущностей в виде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97633D">
        <w:rPr>
          <w:rFonts w:ascii="Times New Roman" w:hAnsi="Times New Roman" w:cs="Times New Roman"/>
          <w:sz w:val="28"/>
          <w:szCs w:val="28"/>
        </w:rPr>
        <w:t xml:space="preserve"> описано в </w:t>
      </w:r>
      <w:hyperlink w:anchor="Приложение_А" w:history="1">
        <w:r w:rsidRPr="001B22E1">
          <w:rPr>
            <w:rStyle w:val="a6"/>
            <w:rFonts w:ascii="Times New Roman" w:hAnsi="Times New Roman" w:cs="Times New Roman"/>
            <w:sz w:val="28"/>
            <w:szCs w:val="28"/>
          </w:rPr>
          <w:t>Приложении А</w:t>
        </w:r>
      </w:hyperlink>
      <w:r w:rsidR="008736E4" w:rsidRPr="008736E4">
        <w:rPr>
          <w:rFonts w:ascii="Times New Roman" w:hAnsi="Times New Roman" w:cs="Times New Roman"/>
          <w:sz w:val="28"/>
          <w:szCs w:val="28"/>
        </w:rPr>
        <w:t>.</w:t>
      </w:r>
    </w:p>
    <w:p w14:paraId="5310B61B" w14:textId="77777777" w:rsidR="00FB175A" w:rsidRPr="0097633D" w:rsidRDefault="00FB175A" w:rsidP="00BA191B">
      <w:pPr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7099CF2F" w14:textId="5D8660B8" w:rsidR="00FB175A" w:rsidRPr="0097633D" w:rsidRDefault="00FB175A" w:rsidP="00211D68">
      <w:pPr>
        <w:pStyle w:val="12"/>
        <w:numPr>
          <w:ilvl w:val="0"/>
          <w:numId w:val="18"/>
        </w:numPr>
        <w:spacing w:before="0"/>
        <w:jc w:val="center"/>
      </w:pPr>
      <w:bookmarkStart w:id="35" w:name="_Toc93542116"/>
      <w:r w:rsidRPr="0097633D">
        <w:lastRenderedPageBreak/>
        <w:t>ПРОЕТНО-ТЕХНОЛОГИЧЕСКАЯ ЧАСТЬ</w:t>
      </w:r>
      <w:bookmarkEnd w:id="35"/>
    </w:p>
    <w:p w14:paraId="3D0E9DEF" w14:textId="77777777" w:rsidR="001B22E1" w:rsidRPr="00211D68" w:rsidRDefault="00FB175A" w:rsidP="00BA191B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B22E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26D55354" w14:textId="1B361B3A" w:rsidR="00801904" w:rsidRDefault="00FB175A" w:rsidP="00BA191B">
      <w:pPr>
        <w:pStyle w:val="11"/>
        <w:spacing w:before="0" w:after="0"/>
      </w:pPr>
      <w:bookmarkStart w:id="36" w:name="_Toc93542117"/>
      <w:r w:rsidRPr="0097633D">
        <w:t>Проектирование начального и тестового наполнения базы данных.</w:t>
      </w:r>
      <w:bookmarkEnd w:id="36"/>
    </w:p>
    <w:p w14:paraId="05BF47EE" w14:textId="77777777" w:rsidR="001B22E1" w:rsidRPr="001B22E1" w:rsidRDefault="001B22E1" w:rsidP="00BA191B">
      <w:pPr>
        <w:pStyle w:val="a3"/>
        <w:spacing w:after="0" w:line="240" w:lineRule="auto"/>
        <w:ind w:left="1571"/>
        <w:contextualSpacing w:val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2FB55F7" w14:textId="7188C408" w:rsidR="00FB175A" w:rsidRPr="0097633D" w:rsidRDefault="00FB175A" w:rsidP="00BA191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оцедура автоматизации.</w:t>
      </w:r>
    </w:p>
    <w:p w14:paraId="69753024" w14:textId="0092BEF2" w:rsidR="002B3660" w:rsidRPr="0097633D" w:rsidRDefault="00F34B1F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ри разработке системы встал вопрос об удобном заполнении системы данными. Для тестового наполнения базы данных был использован осуществленный механизм добавления через само веб-приложение (вкладка “Администрирование”). Причиной выбора такого решения стало удобство выбора списка объектов для заполнения других объектов, например заполнение списка исполнителей для альбомов и композиций.</w:t>
      </w:r>
    </w:p>
    <w:p w14:paraId="77059146" w14:textId="41F160C5" w:rsidR="00FF2EE4" w:rsidRDefault="00F34B1F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анная автоматизация позволяет без особых навыков и усилий взаимодействовать с базой данных, без прямого взаимодействия с СУБД.</w:t>
      </w:r>
    </w:p>
    <w:p w14:paraId="641A4BC4" w14:textId="77777777" w:rsidR="001B22E1" w:rsidRPr="001B22E1" w:rsidRDefault="001B22E1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19B9E859" w14:textId="55330F02" w:rsidR="00B24167" w:rsidRPr="0097633D" w:rsidRDefault="00F34B1F" w:rsidP="00211D68">
      <w:pPr>
        <w:pStyle w:val="11"/>
        <w:spacing w:before="0" w:after="0"/>
      </w:pPr>
      <w:r w:rsidRPr="0097633D">
        <w:t xml:space="preserve"> </w:t>
      </w:r>
      <w:bookmarkStart w:id="37" w:name="_Toc93542118"/>
      <w:r w:rsidRPr="0097633D">
        <w:t>Технологические решения, поддерживающие эксплуатационный цикл программы.</w:t>
      </w:r>
      <w:bookmarkEnd w:id="37"/>
    </w:p>
    <w:p w14:paraId="5FC438CB" w14:textId="77777777" w:rsidR="001B22E1" w:rsidRPr="001B22E1" w:rsidRDefault="001B22E1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4D74787B" w14:textId="23431689" w:rsidR="00F34B1F" w:rsidRPr="0097633D" w:rsidRDefault="00F34B1F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анное приложение можно улучшить в будущем многими способами. Так как разработка приложения была ограничена небольшим количеством времени, то большинство алгоритмов были реализованы не идеально. Б</w:t>
      </w:r>
      <w:r w:rsidR="00D4031C" w:rsidRPr="0097633D">
        <w:rPr>
          <w:rFonts w:ascii="Times New Roman" w:hAnsi="Times New Roman" w:cs="Times New Roman"/>
          <w:sz w:val="28"/>
          <w:szCs w:val="28"/>
        </w:rPr>
        <w:t>ольшинство из них можно оптимизировать. Алгоритмы взаимодействия с базой данных можно усовершенствовать, добившись наилучшей оптимизации.</w:t>
      </w:r>
    </w:p>
    <w:p w14:paraId="4FBBCBF7" w14:textId="16A951D9" w:rsidR="00D4031C" w:rsidRPr="0097633D" w:rsidRDefault="00D4031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данном приложении многие страницы не в полной мере адаптивны, и неверно отображаются на некоторых моделях мобильных устройств.</w:t>
      </w:r>
    </w:p>
    <w:p w14:paraId="5FA65357" w14:textId="3E71901D" w:rsidR="00D4031C" w:rsidRDefault="00D4031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Также в данное приложение можно добавить систему комментирования альбомов и композиций, ленивую загрузку страницы (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Laz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load</w:t>
      </w:r>
      <w:r w:rsidRPr="0097633D">
        <w:rPr>
          <w:rFonts w:ascii="Times New Roman" w:hAnsi="Times New Roman" w:cs="Times New Roman"/>
          <w:sz w:val="28"/>
          <w:szCs w:val="28"/>
        </w:rPr>
        <w:t>), которая позволит пользователю быстрее получить требуемую информацию.</w:t>
      </w:r>
    </w:p>
    <w:p w14:paraId="25B274E4" w14:textId="4A3B05D3" w:rsidR="001B22E1" w:rsidRDefault="001B22E1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5B55EE" w14:textId="70B61CB8" w:rsidR="001B22E1" w:rsidRDefault="001B22E1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78A7D2" w14:textId="50CAE932" w:rsidR="001B22E1" w:rsidRDefault="001B22E1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610F10" w14:textId="77777777" w:rsidR="001B22E1" w:rsidRPr="0097633D" w:rsidRDefault="001B22E1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B754F7" w14:textId="5F91C557" w:rsidR="00D4031C" w:rsidRPr="0097633D" w:rsidRDefault="00D4031C" w:rsidP="00BA191B">
      <w:pPr>
        <w:pStyle w:val="11"/>
        <w:spacing w:before="0" w:after="0"/>
      </w:pPr>
      <w:bookmarkStart w:id="38" w:name="_Toc93542119"/>
      <w:r w:rsidRPr="0097633D">
        <w:lastRenderedPageBreak/>
        <w:t>Порядок развертывания системы.</w:t>
      </w:r>
      <w:bookmarkEnd w:id="38"/>
    </w:p>
    <w:p w14:paraId="447D2C86" w14:textId="77777777" w:rsidR="00E579E9" w:rsidRPr="00E579E9" w:rsidRDefault="00E579E9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2104F475" w14:textId="359D5DBF" w:rsidR="00D4031C" w:rsidRDefault="00D4031C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анное приложение было развернуто в облачной платформе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zure</w:t>
      </w:r>
      <w:r w:rsidRPr="0097633D">
        <w:rPr>
          <w:rFonts w:ascii="Times New Roman" w:hAnsi="Times New Roman" w:cs="Times New Roman"/>
          <w:sz w:val="28"/>
          <w:szCs w:val="28"/>
        </w:rPr>
        <w:t xml:space="preserve"> компании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7633D">
        <w:rPr>
          <w:rFonts w:ascii="Times New Roman" w:hAnsi="Times New Roman" w:cs="Times New Roman"/>
          <w:sz w:val="28"/>
          <w:szCs w:val="28"/>
        </w:rPr>
        <w:t xml:space="preserve">. Данное действие является весьма простым и быстрым в реализации, из-за использования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7633D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97633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7633D">
        <w:rPr>
          <w:rFonts w:ascii="Times New Roman" w:hAnsi="Times New Roman" w:cs="Times New Roman"/>
          <w:sz w:val="28"/>
          <w:szCs w:val="28"/>
        </w:rPr>
        <w:t>Рисунок 4.3.1)</w:t>
      </w:r>
      <w:r w:rsidR="003D59D6" w:rsidRPr="0097633D">
        <w:rPr>
          <w:rFonts w:ascii="Times New Roman" w:hAnsi="Times New Roman" w:cs="Times New Roman"/>
          <w:sz w:val="28"/>
          <w:szCs w:val="28"/>
        </w:rPr>
        <w:t>.</w:t>
      </w:r>
    </w:p>
    <w:p w14:paraId="71223496" w14:textId="77777777" w:rsidR="00E579E9" w:rsidRPr="00E579E9" w:rsidRDefault="00E579E9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E8C260A" w14:textId="06C7D5FC" w:rsidR="00801904" w:rsidRPr="0097633D" w:rsidRDefault="00655097" w:rsidP="0065509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B68DEC4" wp14:editId="0B3F244B">
            <wp:extent cx="5267325" cy="2718637"/>
            <wp:effectExtent l="0" t="0" r="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2923" cy="272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67326" w14:textId="48485447" w:rsidR="003D59D6" w:rsidRDefault="003D59D6" w:rsidP="0065509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3.1 – Профиль опубликованного приложения</w:t>
      </w:r>
    </w:p>
    <w:p w14:paraId="19D61651" w14:textId="77777777" w:rsidR="00E579E9" w:rsidRPr="0097633D" w:rsidRDefault="00E579E9" w:rsidP="00BA19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AFA226" w14:textId="6303C3FD" w:rsidR="003D59D6" w:rsidRDefault="003D59D6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корректной публикации в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Azure</w:t>
      </w:r>
      <w:r w:rsidRPr="0097633D">
        <w:rPr>
          <w:rFonts w:ascii="Times New Roman" w:hAnsi="Times New Roman" w:cs="Times New Roman"/>
          <w:sz w:val="28"/>
          <w:szCs w:val="28"/>
        </w:rPr>
        <w:t xml:space="preserve"> была создана группа ресурсов для приложения и базы данных. База данных была так же настроена на связь с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97633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97633D">
        <w:rPr>
          <w:rFonts w:ascii="Times New Roman" w:hAnsi="Times New Roman" w:cs="Times New Roman"/>
          <w:sz w:val="28"/>
          <w:szCs w:val="28"/>
        </w:rPr>
        <w:t xml:space="preserve"> для корректного применения миграций.</w:t>
      </w:r>
    </w:p>
    <w:p w14:paraId="2282B1FB" w14:textId="77777777" w:rsidR="00E579E9" w:rsidRPr="00E579E9" w:rsidRDefault="00E579E9" w:rsidP="00211D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A12B075" w14:textId="119C4632" w:rsidR="003D59D6" w:rsidRPr="0097633D" w:rsidRDefault="003D59D6" w:rsidP="00BA191B">
      <w:pPr>
        <w:pStyle w:val="11"/>
        <w:spacing w:before="0" w:after="0"/>
      </w:pPr>
      <w:bookmarkStart w:id="39" w:name="_Toc93542120"/>
      <w:r w:rsidRPr="0097633D">
        <w:t>Разработка руководства пользователя и руководства администратора.</w:t>
      </w:r>
      <w:bookmarkEnd w:id="39"/>
    </w:p>
    <w:p w14:paraId="192407BB" w14:textId="77777777" w:rsidR="00E579E9" w:rsidRPr="00E579E9" w:rsidRDefault="00E579E9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472010B5" w14:textId="0D13D9A3" w:rsidR="003D59D6" w:rsidRPr="00885E90" w:rsidRDefault="003D59D6" w:rsidP="00BA191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79E9">
        <w:rPr>
          <w:rFonts w:ascii="Times New Roman" w:hAnsi="Times New Roman" w:cs="Times New Roman"/>
          <w:b/>
          <w:bCs/>
          <w:sz w:val="28"/>
          <w:szCs w:val="28"/>
        </w:rPr>
        <w:t>Руководство администратора</w:t>
      </w:r>
      <w:r w:rsidRPr="00885E9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D90E91A" w14:textId="77777777" w:rsidR="00E579E9" w:rsidRPr="00885E90" w:rsidRDefault="00E579E9" w:rsidP="00211D6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8E3408D" w14:textId="4AA915A6" w:rsidR="003D59D6" w:rsidRDefault="003D59D6" w:rsidP="007A7E3D">
      <w:pPr>
        <w:pStyle w:val="a3"/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Для возможности администрирования веб приложения требуется выполнить авторизацию с логином и паролем пользователя, имеющего доступ к администрированию сайта (Рисунок 4.4.</w:t>
      </w:r>
      <w:r w:rsidR="00E579E9"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>). Если нужно установить данную роль пользователя, то требуется сделать это в СУБД. В дальнейшем же можно добавлять роли в самом приложении имея доступ к администрированию.</w:t>
      </w:r>
    </w:p>
    <w:p w14:paraId="5A37B038" w14:textId="77777777" w:rsidR="00E579E9" w:rsidRPr="0097633D" w:rsidRDefault="00E579E9" w:rsidP="00BA191B">
      <w:pPr>
        <w:pStyle w:val="a3"/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</w:p>
    <w:p w14:paraId="3E3A8B8B" w14:textId="165475E5" w:rsidR="00E10CE6" w:rsidRPr="0097633D" w:rsidRDefault="00E10CE6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4CF675" wp14:editId="7628CD2F">
            <wp:extent cx="5023485" cy="2340541"/>
            <wp:effectExtent l="0" t="0" r="571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34824" cy="2345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B825F" w14:textId="46879454" w:rsidR="00E10CE6" w:rsidRDefault="00E10CE6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E579E9"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Форма авторизации</w:t>
      </w:r>
    </w:p>
    <w:p w14:paraId="5A52375A" w14:textId="77777777" w:rsidR="001975B7" w:rsidRPr="001975B7" w:rsidRDefault="001975B7" w:rsidP="001975B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9E273F1" w14:textId="3655A4DB" w:rsidR="00E10CE6" w:rsidRPr="0097633D" w:rsidRDefault="00E10CE6" w:rsidP="00BA191B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После авторизации в профиле администратора появится кнопка “Панель администратора” (Рисунок 4.4.</w:t>
      </w:r>
      <w:r w:rsidR="00E579E9">
        <w:rPr>
          <w:rFonts w:ascii="Times New Roman" w:hAnsi="Times New Roman" w:cs="Times New Roman"/>
          <w:sz w:val="28"/>
          <w:szCs w:val="28"/>
        </w:rPr>
        <w:t>2</w:t>
      </w:r>
      <w:r w:rsidR="00F44F71" w:rsidRPr="0097633D">
        <w:rPr>
          <w:rFonts w:ascii="Times New Roman" w:hAnsi="Times New Roman" w:cs="Times New Roman"/>
          <w:sz w:val="28"/>
          <w:szCs w:val="28"/>
        </w:rPr>
        <w:t xml:space="preserve"> и Рисунок 4.4.</w:t>
      </w:r>
      <w:r w:rsidR="00E579E9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</w:t>
      </w:r>
      <w:r w:rsidR="00F04AD6" w:rsidRPr="0097633D">
        <w:rPr>
          <w:rFonts w:ascii="Times New Roman" w:hAnsi="Times New Roman" w:cs="Times New Roman"/>
          <w:sz w:val="28"/>
          <w:szCs w:val="28"/>
        </w:rPr>
        <w:t>. При нажатии на кнопку появится несколько опций выбора. Подробнее о них далее.</w:t>
      </w:r>
    </w:p>
    <w:p w14:paraId="5BFC675D" w14:textId="1CCC5A07" w:rsidR="00F44F71" w:rsidRPr="0097633D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C53843B" wp14:editId="1B04A8CC">
            <wp:extent cx="3524250" cy="1990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66FB2" w14:textId="5B9FCA6A" w:rsidR="00F44F71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E579E9">
        <w:rPr>
          <w:rFonts w:ascii="Times New Roman" w:hAnsi="Times New Roman" w:cs="Times New Roman"/>
          <w:sz w:val="28"/>
          <w:szCs w:val="28"/>
        </w:rPr>
        <w:t>2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Кнопка панели администратора</w:t>
      </w:r>
    </w:p>
    <w:p w14:paraId="1C253906" w14:textId="77777777" w:rsidR="00C80560" w:rsidRPr="0097633D" w:rsidRDefault="00C80560" w:rsidP="00BA191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A59A2A" w14:textId="319D981A" w:rsidR="00F44F71" w:rsidRPr="0097633D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E0E36F" wp14:editId="14C682B6">
            <wp:extent cx="4977765" cy="1002886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3263" cy="1008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C45F3" w14:textId="5B095FF6" w:rsidR="00F44F71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E579E9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Панель администратора</w:t>
      </w:r>
    </w:p>
    <w:p w14:paraId="11B356D5" w14:textId="77777777" w:rsidR="00C80560" w:rsidRPr="0097633D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42F0E5D7" w14:textId="440ECA1D" w:rsidR="00F44F71" w:rsidRPr="0097633D" w:rsidRDefault="00F44F71" w:rsidP="00BA191B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 xml:space="preserve">Кнопка </w:t>
      </w:r>
      <w:r w:rsidR="003B38AF" w:rsidRPr="0097633D">
        <w:rPr>
          <w:rFonts w:ascii="Times New Roman" w:hAnsi="Times New Roman" w:cs="Times New Roman"/>
          <w:sz w:val="28"/>
          <w:szCs w:val="28"/>
        </w:rPr>
        <w:t>И</w:t>
      </w:r>
      <w:r w:rsidRPr="0097633D">
        <w:rPr>
          <w:rFonts w:ascii="Times New Roman" w:hAnsi="Times New Roman" w:cs="Times New Roman"/>
          <w:sz w:val="28"/>
          <w:szCs w:val="28"/>
        </w:rPr>
        <w:t>сполнители (Рисунок 4.4.</w:t>
      </w:r>
      <w:r w:rsidR="00C80560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оставляет таблицу всех имеющихся в базе данных исполнителей, а также все возможные действия по изменению данных исполнителей</w:t>
      </w:r>
      <w:r w:rsidR="00831788" w:rsidRPr="0097633D">
        <w:rPr>
          <w:rFonts w:ascii="Times New Roman" w:hAnsi="Times New Roman" w:cs="Times New Roman"/>
          <w:sz w:val="28"/>
          <w:szCs w:val="28"/>
        </w:rPr>
        <w:t xml:space="preserve"> (Рисунок 4.4.</w:t>
      </w:r>
      <w:r w:rsidR="00C80560">
        <w:rPr>
          <w:rFonts w:ascii="Times New Roman" w:hAnsi="Times New Roman" w:cs="Times New Roman"/>
          <w:sz w:val="28"/>
          <w:szCs w:val="28"/>
        </w:rPr>
        <w:t>4</w:t>
      </w:r>
      <w:r w:rsidR="00831788" w:rsidRPr="0097633D">
        <w:rPr>
          <w:rFonts w:ascii="Times New Roman" w:hAnsi="Times New Roman" w:cs="Times New Roman"/>
          <w:sz w:val="28"/>
          <w:szCs w:val="28"/>
        </w:rPr>
        <w:t>)</w:t>
      </w:r>
      <w:r w:rsidRPr="0097633D">
        <w:rPr>
          <w:rFonts w:ascii="Times New Roman" w:hAnsi="Times New Roman" w:cs="Times New Roman"/>
          <w:sz w:val="28"/>
          <w:szCs w:val="28"/>
        </w:rPr>
        <w:t>.</w:t>
      </w:r>
    </w:p>
    <w:p w14:paraId="2640F3F8" w14:textId="14A42710" w:rsidR="00F44F71" w:rsidRPr="0097633D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FCE712" wp14:editId="761B6950">
            <wp:extent cx="3993833" cy="533400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00319" cy="5342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B542B" w14:textId="79A782DD" w:rsidR="00F44F71" w:rsidRDefault="00F44F71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C80560">
        <w:rPr>
          <w:rFonts w:ascii="Times New Roman" w:hAnsi="Times New Roman" w:cs="Times New Roman"/>
          <w:sz w:val="28"/>
          <w:szCs w:val="28"/>
        </w:rPr>
        <w:t>4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</w:t>
      </w:r>
      <w:r w:rsidR="00471A94" w:rsidRPr="0097633D">
        <w:rPr>
          <w:rFonts w:ascii="Times New Roman" w:hAnsi="Times New Roman" w:cs="Times New Roman"/>
          <w:sz w:val="28"/>
          <w:szCs w:val="28"/>
        </w:rPr>
        <w:t>Таблица исполнителей</w:t>
      </w:r>
    </w:p>
    <w:p w14:paraId="628867E6" w14:textId="2606D1D3" w:rsidR="00C80560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6EAC5B60" w14:textId="653A55E7" w:rsidR="00C80560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9FE6BA4" w14:textId="00743B90" w:rsidR="00C80560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61DB3A5" w14:textId="3C817A7D" w:rsidR="00C80560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4E44DF90" w14:textId="43418336" w:rsidR="00C80560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435377AC" w14:textId="77777777" w:rsidR="00C80560" w:rsidRPr="0097633D" w:rsidRDefault="00C80560" w:rsidP="00BA191B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D98E9D1" w14:textId="1F93B860" w:rsidR="00471A94" w:rsidRPr="0097633D" w:rsidRDefault="00471A94" w:rsidP="00BA191B">
      <w:pPr>
        <w:pStyle w:val="a3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 xml:space="preserve">Кнопка </w:t>
      </w:r>
      <w:r w:rsidR="003B38AF" w:rsidRPr="0097633D">
        <w:rPr>
          <w:rFonts w:ascii="Times New Roman" w:hAnsi="Times New Roman" w:cs="Times New Roman"/>
          <w:sz w:val="28"/>
          <w:szCs w:val="28"/>
        </w:rPr>
        <w:t>композиции</w:t>
      </w:r>
      <w:r w:rsidRPr="0097633D">
        <w:rPr>
          <w:rFonts w:ascii="Times New Roman" w:hAnsi="Times New Roman" w:cs="Times New Roman"/>
          <w:sz w:val="28"/>
          <w:szCs w:val="28"/>
        </w:rPr>
        <w:t xml:space="preserve"> (Рисунок 4.4.</w:t>
      </w:r>
      <w:r w:rsidR="00C80744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 xml:space="preserve">) – предоставляет таблицу всех имеющихся в базе данных песен, а также все возможные действия по изменению данных </w:t>
      </w:r>
      <w:r w:rsidR="00E57191" w:rsidRPr="0097633D">
        <w:rPr>
          <w:rFonts w:ascii="Times New Roman" w:hAnsi="Times New Roman" w:cs="Times New Roman"/>
          <w:sz w:val="28"/>
          <w:szCs w:val="28"/>
        </w:rPr>
        <w:t xml:space="preserve">композиций </w:t>
      </w:r>
      <w:r w:rsidRPr="0097633D">
        <w:rPr>
          <w:rFonts w:ascii="Times New Roman" w:hAnsi="Times New Roman" w:cs="Times New Roman"/>
          <w:sz w:val="28"/>
          <w:szCs w:val="28"/>
        </w:rPr>
        <w:t>(Рисунок 4.4.</w:t>
      </w:r>
      <w:r w:rsidR="00C80744">
        <w:rPr>
          <w:rFonts w:ascii="Times New Roman" w:hAnsi="Times New Roman" w:cs="Times New Roman"/>
          <w:sz w:val="28"/>
          <w:szCs w:val="28"/>
        </w:rPr>
        <w:t>5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42579CE6" w14:textId="77777777" w:rsidR="003B38AF" w:rsidRPr="00C80744" w:rsidRDefault="003B38AF" w:rsidP="00BA191B">
      <w:pPr>
        <w:spacing w:after="0" w:line="24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14:paraId="6E9F469C" w14:textId="4FBFAE1D" w:rsidR="003B38AF" w:rsidRPr="0097633D" w:rsidRDefault="003B38AF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F9CAD7" wp14:editId="0C24A4C3">
            <wp:extent cx="4513391" cy="2782298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17241" cy="2784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7739E" w14:textId="3CE75C0F" w:rsidR="003B38AF" w:rsidRDefault="003B38AF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C80744">
        <w:rPr>
          <w:rFonts w:ascii="Times New Roman" w:hAnsi="Times New Roman" w:cs="Times New Roman"/>
          <w:sz w:val="28"/>
          <w:szCs w:val="28"/>
        </w:rPr>
        <w:t>5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композиций</w:t>
      </w:r>
    </w:p>
    <w:p w14:paraId="45BD4798" w14:textId="77777777" w:rsidR="00C80744" w:rsidRPr="0097633D" w:rsidRDefault="00C80744" w:rsidP="00BA191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203281" w14:textId="70AF6722" w:rsidR="003B38AF" w:rsidRPr="0097633D" w:rsidRDefault="003B38AF" w:rsidP="00BA191B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Кнопка Альбомы (Рисунок 4.4.</w:t>
      </w:r>
      <w:r w:rsidR="00C80744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 xml:space="preserve">) – представляет таблицу всех имеющихся в базе данных </w:t>
      </w:r>
      <w:r w:rsidR="008C24DE" w:rsidRPr="0097633D">
        <w:rPr>
          <w:rFonts w:ascii="Times New Roman" w:hAnsi="Times New Roman" w:cs="Times New Roman"/>
          <w:sz w:val="28"/>
          <w:szCs w:val="28"/>
        </w:rPr>
        <w:t>альбомов</w:t>
      </w:r>
      <w:r w:rsidRPr="0097633D">
        <w:rPr>
          <w:rFonts w:ascii="Times New Roman" w:hAnsi="Times New Roman" w:cs="Times New Roman"/>
          <w:sz w:val="28"/>
          <w:szCs w:val="28"/>
        </w:rPr>
        <w:t xml:space="preserve">, а также все возможные действия по изменению данных </w:t>
      </w:r>
      <w:r w:rsidR="008C24DE" w:rsidRPr="0097633D">
        <w:rPr>
          <w:rFonts w:ascii="Times New Roman" w:hAnsi="Times New Roman" w:cs="Times New Roman"/>
          <w:sz w:val="28"/>
          <w:szCs w:val="28"/>
        </w:rPr>
        <w:t>альбомов</w:t>
      </w:r>
      <w:r w:rsidRPr="0097633D">
        <w:rPr>
          <w:rFonts w:ascii="Times New Roman" w:hAnsi="Times New Roman" w:cs="Times New Roman"/>
          <w:sz w:val="28"/>
          <w:szCs w:val="28"/>
        </w:rPr>
        <w:t xml:space="preserve"> (Рисунок 4.4.</w:t>
      </w:r>
      <w:r w:rsidR="00C80744">
        <w:rPr>
          <w:rFonts w:ascii="Times New Roman" w:hAnsi="Times New Roman" w:cs="Times New Roman"/>
          <w:sz w:val="28"/>
          <w:szCs w:val="28"/>
        </w:rPr>
        <w:t>6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2135FE23" w14:textId="0C5104E3" w:rsidR="008C24DE" w:rsidRPr="0097633D" w:rsidRDefault="008C24DE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E36FDD" wp14:editId="72143563">
            <wp:extent cx="4512945" cy="3008630"/>
            <wp:effectExtent l="0" t="0" r="190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29882" cy="301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53DED" w14:textId="6DD1C0C1" w:rsidR="008C24DE" w:rsidRPr="0097633D" w:rsidRDefault="008C24DE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C80744">
        <w:rPr>
          <w:rFonts w:ascii="Times New Roman" w:hAnsi="Times New Roman" w:cs="Times New Roman"/>
          <w:sz w:val="28"/>
          <w:szCs w:val="28"/>
        </w:rPr>
        <w:t>6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альбомов</w:t>
      </w:r>
    </w:p>
    <w:p w14:paraId="121C008D" w14:textId="77777777" w:rsidR="008C24DE" w:rsidRPr="0097633D" w:rsidRDefault="008C24DE" w:rsidP="00BA191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27A8F3" w14:textId="5777425C" w:rsidR="008C24DE" w:rsidRPr="00C80744" w:rsidRDefault="008C24DE" w:rsidP="00BA191B">
      <w:pPr>
        <w:pStyle w:val="a3"/>
        <w:numPr>
          <w:ilvl w:val="0"/>
          <w:numId w:val="5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lastRenderedPageBreak/>
        <w:t>Кнопка пользователей (Рисунок 4.4.</w:t>
      </w:r>
      <w:r w:rsidR="00C80744">
        <w:rPr>
          <w:rFonts w:ascii="Times New Roman" w:hAnsi="Times New Roman" w:cs="Times New Roman"/>
          <w:sz w:val="28"/>
          <w:szCs w:val="28"/>
        </w:rPr>
        <w:t>3</w:t>
      </w:r>
      <w:r w:rsidRPr="0097633D">
        <w:rPr>
          <w:rFonts w:ascii="Times New Roman" w:hAnsi="Times New Roman" w:cs="Times New Roman"/>
          <w:sz w:val="28"/>
          <w:szCs w:val="28"/>
        </w:rPr>
        <w:t>) – представляет таблицу всех имеющихся в базе данных пользователей, а также все возможные действия по изменению данных пользователей (Рисунок 4.4.</w:t>
      </w:r>
      <w:r w:rsidR="00C80744">
        <w:rPr>
          <w:rFonts w:ascii="Times New Roman" w:hAnsi="Times New Roman" w:cs="Times New Roman"/>
          <w:sz w:val="28"/>
          <w:szCs w:val="28"/>
        </w:rPr>
        <w:t>7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</w:p>
    <w:p w14:paraId="3E26091B" w14:textId="4D8528CA" w:rsidR="008C24DE" w:rsidRPr="0097633D" w:rsidRDefault="008C24DE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9889D1" wp14:editId="11B5E56D">
            <wp:extent cx="4596765" cy="2241394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09407" cy="2247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AB2FD" w14:textId="244C5906" w:rsidR="008C24DE" w:rsidRDefault="008C24DE" w:rsidP="00211D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исунок 4.4.</w:t>
      </w:r>
      <w:r w:rsidR="00C80744">
        <w:rPr>
          <w:rFonts w:ascii="Times New Roman" w:hAnsi="Times New Roman" w:cs="Times New Roman"/>
          <w:sz w:val="28"/>
          <w:szCs w:val="28"/>
        </w:rPr>
        <w:t>7</w:t>
      </w:r>
      <w:r w:rsidRPr="0097633D">
        <w:rPr>
          <w:rFonts w:ascii="Times New Roman" w:hAnsi="Times New Roman" w:cs="Times New Roman"/>
          <w:sz w:val="28"/>
          <w:szCs w:val="28"/>
        </w:rPr>
        <w:t xml:space="preserve"> – Таблица пользователей</w:t>
      </w:r>
    </w:p>
    <w:p w14:paraId="20000F8D" w14:textId="77777777" w:rsidR="00655097" w:rsidRPr="00655097" w:rsidRDefault="00655097" w:rsidP="0065509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738A01B" w14:textId="0B82DD48" w:rsidR="00BA191B" w:rsidRDefault="00BA191B" w:rsidP="00BA191B">
      <w:pPr>
        <w:pStyle w:val="a3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недельные чарты (Рисунок 4.4.</w:t>
      </w:r>
      <w:r w:rsidR="006F703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 – отображает таблицу всех имеющихся в базе данных недельных чартов, а также все возможные действия по изменению данных недельных чартов (Рисунок 4.4.8).</w:t>
      </w:r>
    </w:p>
    <w:p w14:paraId="4DFD71BC" w14:textId="18342479" w:rsidR="006F7035" w:rsidRDefault="006F7035" w:rsidP="006F703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1C6589" wp14:editId="2D6F0C35">
            <wp:extent cx="4655820" cy="37206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75113" cy="37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7F9EB" w14:textId="468E986A" w:rsidR="006F7035" w:rsidRDefault="006F7035" w:rsidP="006F703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8 – Таблица недельных чартов</w:t>
      </w:r>
    </w:p>
    <w:p w14:paraId="6779E2D0" w14:textId="49FF2A44" w:rsidR="007A7E3D" w:rsidRDefault="007A7E3D" w:rsidP="006F703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CFBE04" w14:textId="38B95F4B" w:rsidR="007A7E3D" w:rsidRDefault="007A7E3D" w:rsidP="006F703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A8990CB" w14:textId="4228B5D0" w:rsidR="007A7E3D" w:rsidRDefault="007A7E3D" w:rsidP="007A7E3D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A7E3D">
        <w:rPr>
          <w:rFonts w:ascii="Times New Roman" w:hAnsi="Times New Roman" w:cs="Times New Roman"/>
          <w:b/>
          <w:bCs/>
          <w:sz w:val="28"/>
          <w:szCs w:val="28"/>
        </w:rPr>
        <w:t>Руководство пользователя</w:t>
      </w:r>
      <w:r w:rsidRPr="00885E9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A0A617F" w14:textId="5AD965DA" w:rsidR="007766C5" w:rsidRDefault="007A7E3D" w:rsidP="007A7E3D">
      <w:pPr>
        <w:pStyle w:val="a3"/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 xml:space="preserve">Для возможности </w:t>
      </w:r>
      <w:r>
        <w:rPr>
          <w:rFonts w:ascii="Times New Roman" w:hAnsi="Times New Roman" w:cs="Times New Roman"/>
          <w:sz w:val="28"/>
          <w:szCs w:val="28"/>
        </w:rPr>
        <w:t>прослушивания композиций главной страницы и недельных пользователь может не проходить авторизацию, но если пользователю потребуется воспользоваться личным хранилищем альбомов и композиций, то он будет вынужден пройти авторизацию</w:t>
      </w:r>
      <w:r w:rsidRPr="0097633D">
        <w:rPr>
          <w:rFonts w:ascii="Times New Roman" w:hAnsi="Times New Roman" w:cs="Times New Roman"/>
          <w:sz w:val="28"/>
          <w:szCs w:val="28"/>
        </w:rPr>
        <w:t xml:space="preserve"> с логином и паролем пользователя</w:t>
      </w:r>
      <w:r w:rsidR="00EE479D">
        <w:rPr>
          <w:rFonts w:ascii="Times New Roman" w:hAnsi="Times New Roman" w:cs="Times New Roman"/>
          <w:sz w:val="28"/>
          <w:szCs w:val="28"/>
        </w:rPr>
        <w:t xml:space="preserve"> </w:t>
      </w:r>
      <w:r w:rsidRPr="0097633D">
        <w:rPr>
          <w:rFonts w:ascii="Times New Roman" w:hAnsi="Times New Roman" w:cs="Times New Roman"/>
          <w:sz w:val="28"/>
          <w:szCs w:val="28"/>
        </w:rPr>
        <w:t>(Рисунок 4.4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97633D">
        <w:rPr>
          <w:rFonts w:ascii="Times New Roman" w:hAnsi="Times New Roman" w:cs="Times New Roman"/>
          <w:sz w:val="28"/>
          <w:szCs w:val="28"/>
        </w:rPr>
        <w:t>).</w:t>
      </w:r>
      <w:r w:rsidR="00EE479D">
        <w:rPr>
          <w:rFonts w:ascii="Times New Roman" w:hAnsi="Times New Roman" w:cs="Times New Roman"/>
          <w:sz w:val="28"/>
          <w:szCs w:val="28"/>
        </w:rPr>
        <w:t xml:space="preserve"> Если же пользователь ранее не регистрировался на платформе, ему необходимо пройти регистрацию</w:t>
      </w:r>
      <w:r w:rsidR="007766C5">
        <w:rPr>
          <w:rFonts w:ascii="Times New Roman" w:hAnsi="Times New Roman" w:cs="Times New Roman"/>
          <w:sz w:val="28"/>
          <w:szCs w:val="28"/>
        </w:rPr>
        <w:t>.</w:t>
      </w:r>
    </w:p>
    <w:p w14:paraId="2A611503" w14:textId="19E5D7E1" w:rsidR="007A7E3D" w:rsidRDefault="00EE479D" w:rsidP="007766C5">
      <w:pPr>
        <w:pStyle w:val="a3"/>
        <w:numPr>
          <w:ilvl w:val="0"/>
          <w:numId w:val="19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егистрации пользователю необходимо ввести электронную почту, логин</w:t>
      </w:r>
      <w:r w:rsidR="007766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о которому он в дальнейшем будет производить авторизацию) и пароль</w:t>
      </w:r>
      <w:r w:rsidR="007766C5">
        <w:rPr>
          <w:rFonts w:ascii="Times New Roman" w:hAnsi="Times New Roman" w:cs="Times New Roman"/>
          <w:sz w:val="28"/>
          <w:szCs w:val="28"/>
        </w:rPr>
        <w:t xml:space="preserve"> (Рисунок 4.4.9)</w:t>
      </w:r>
      <w:r>
        <w:rPr>
          <w:rFonts w:ascii="Times New Roman" w:hAnsi="Times New Roman" w:cs="Times New Roman"/>
          <w:sz w:val="28"/>
          <w:szCs w:val="28"/>
        </w:rPr>
        <w:t xml:space="preserve">. Всем регистрирующимся пользователям система автоматически присваивает роль </w:t>
      </w:r>
      <w:r w:rsidRPr="00EE479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E479D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89FD98" w14:textId="66F2CE67" w:rsidR="00EE479D" w:rsidRDefault="00EE479D" w:rsidP="00EE479D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5D287C9" wp14:editId="5EC649C6">
            <wp:extent cx="3189422" cy="449770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94690" cy="4505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5239B" w14:textId="6C876F35" w:rsidR="00EE479D" w:rsidRDefault="00EE479D" w:rsidP="00EE479D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9 – Форма регистрации</w:t>
      </w:r>
    </w:p>
    <w:p w14:paraId="22C23087" w14:textId="0BC5CD45" w:rsidR="007766C5" w:rsidRDefault="007766C5" w:rsidP="007766C5">
      <w:pPr>
        <w:pStyle w:val="a3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2732B1D2" w14:textId="62611CB8" w:rsidR="00EE479D" w:rsidRDefault="007766C5" w:rsidP="00214C21">
      <w:pPr>
        <w:pStyle w:val="a3"/>
        <w:numPr>
          <w:ilvl w:val="0"/>
          <w:numId w:val="19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авторизации</w:t>
      </w:r>
      <w:r w:rsidRPr="007766C5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регистрации пользователю становится доступным добавление альбомов и музыкальных композиций в личное хранилище (профиль), который отображен на Рисунке 4.4.10.</w:t>
      </w:r>
    </w:p>
    <w:p w14:paraId="4297B48E" w14:textId="5AD38903" w:rsidR="00214C21" w:rsidRDefault="00214C21" w:rsidP="00214C21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944B1F" wp14:editId="2CF0BE3A">
            <wp:extent cx="6120765" cy="191008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91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C268A" w14:textId="4DC8B179" w:rsidR="00214C21" w:rsidRDefault="00214C21" w:rsidP="00214C21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10 – Профиль пользователя</w:t>
      </w:r>
    </w:p>
    <w:p w14:paraId="274D523D" w14:textId="77777777" w:rsidR="00F209CE" w:rsidRPr="00F209CE" w:rsidRDefault="00F209CE" w:rsidP="00F209C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</w:p>
    <w:p w14:paraId="1C1B2487" w14:textId="6A5B1813" w:rsidR="00174862" w:rsidRDefault="00214C21" w:rsidP="00885E90">
      <w:pPr>
        <w:pStyle w:val="a3"/>
        <w:numPr>
          <w:ilvl w:val="0"/>
          <w:numId w:val="19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смотра и прослушивания композиций недельных чартов пользователю необходимо перейти </w:t>
      </w:r>
      <w:r w:rsidR="00174862">
        <w:rPr>
          <w:rFonts w:ascii="Times New Roman" w:hAnsi="Times New Roman" w:cs="Times New Roman"/>
          <w:sz w:val="28"/>
          <w:szCs w:val="28"/>
        </w:rPr>
        <w:t xml:space="preserve">на вкладку главного меню </w:t>
      </w:r>
      <w:r w:rsidR="00174862" w:rsidRPr="00174862">
        <w:rPr>
          <w:rFonts w:ascii="Times New Roman" w:hAnsi="Times New Roman" w:cs="Times New Roman"/>
          <w:sz w:val="28"/>
          <w:szCs w:val="28"/>
        </w:rPr>
        <w:t>“</w:t>
      </w:r>
      <w:r w:rsidR="00174862">
        <w:rPr>
          <w:rFonts w:ascii="Times New Roman" w:hAnsi="Times New Roman" w:cs="Times New Roman"/>
          <w:sz w:val="28"/>
          <w:szCs w:val="28"/>
          <w:lang w:val="en-US"/>
        </w:rPr>
        <w:t>Charts</w:t>
      </w:r>
      <w:r w:rsidR="00174862" w:rsidRPr="00174862">
        <w:rPr>
          <w:rFonts w:ascii="Times New Roman" w:hAnsi="Times New Roman" w:cs="Times New Roman"/>
          <w:sz w:val="28"/>
          <w:szCs w:val="28"/>
        </w:rPr>
        <w:t>”</w:t>
      </w:r>
      <w:r w:rsidR="00174862">
        <w:rPr>
          <w:rFonts w:ascii="Times New Roman" w:hAnsi="Times New Roman" w:cs="Times New Roman"/>
          <w:sz w:val="28"/>
          <w:szCs w:val="28"/>
        </w:rPr>
        <w:t xml:space="preserve"> (Рисунок 4.4.3)</w:t>
      </w:r>
      <w:r w:rsidR="00174862" w:rsidRPr="00174862">
        <w:rPr>
          <w:rFonts w:ascii="Times New Roman" w:hAnsi="Times New Roman" w:cs="Times New Roman"/>
          <w:sz w:val="28"/>
          <w:szCs w:val="28"/>
        </w:rPr>
        <w:t xml:space="preserve">. </w:t>
      </w:r>
      <w:r w:rsidR="00174862">
        <w:rPr>
          <w:rFonts w:ascii="Times New Roman" w:hAnsi="Times New Roman" w:cs="Times New Roman"/>
          <w:sz w:val="28"/>
          <w:szCs w:val="28"/>
        </w:rPr>
        <w:t>После этого пользователю станут доступны композиции текущего недельного чарта в убывающем порядке количества недельных прослушиваний (Рисунок 4.4.11).</w:t>
      </w:r>
    </w:p>
    <w:p w14:paraId="44159722" w14:textId="143C9F22" w:rsidR="00F209CE" w:rsidRDefault="00F209CE" w:rsidP="00F209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C43053E" wp14:editId="3F3CA2C1">
            <wp:extent cx="6120765" cy="2489835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186BB" w14:textId="66775F52" w:rsidR="00F209CE" w:rsidRDefault="00F209CE" w:rsidP="00F209C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11 – Страница недельных чартов</w:t>
      </w:r>
    </w:p>
    <w:p w14:paraId="0C90BEAF" w14:textId="77777777" w:rsidR="00655097" w:rsidRPr="00655097" w:rsidRDefault="00655097" w:rsidP="0065509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5C9C16F" w14:textId="59BE6037" w:rsidR="00DE35D8" w:rsidRPr="00F209CE" w:rsidRDefault="00F209CE" w:rsidP="00885E90">
      <w:pPr>
        <w:pStyle w:val="a3"/>
        <w:numPr>
          <w:ilvl w:val="0"/>
          <w:numId w:val="19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тслеживания предыдущих чартов пользователю необходимо выбрать интересующую дату в выпадающем списке в левом верхнем углу страница (Рисунок 4.4.11) и нажать на кнопку </w:t>
      </w:r>
      <w:r w:rsidRPr="00F209CE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Получить</w:t>
      </w:r>
      <w:r w:rsidRPr="00F209CE">
        <w:rPr>
          <w:rFonts w:ascii="Times New Roman" w:hAnsi="Times New Roman" w:cs="Times New Roman"/>
          <w:sz w:val="28"/>
          <w:szCs w:val="28"/>
        </w:rPr>
        <w:t>”.</w:t>
      </w:r>
    </w:p>
    <w:p w14:paraId="626A0C0F" w14:textId="6B17C4D8" w:rsidR="008C24DE" w:rsidRDefault="008C24DE" w:rsidP="00612369">
      <w:pPr>
        <w:pStyle w:val="12"/>
        <w:jc w:val="center"/>
      </w:pPr>
      <w:bookmarkStart w:id="40" w:name="_Toc93542121"/>
      <w:r w:rsidRPr="0097633D">
        <w:lastRenderedPageBreak/>
        <w:t>ЗАКЛЮЧЕНИЕ</w:t>
      </w:r>
      <w:bookmarkEnd w:id="40"/>
    </w:p>
    <w:p w14:paraId="09E78F9A" w14:textId="77777777" w:rsidR="0097633D" w:rsidRPr="0097633D" w:rsidRDefault="0097633D" w:rsidP="0097633D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8B388D1" w14:textId="46B07DAB" w:rsidR="008C24DE" w:rsidRPr="0097633D" w:rsidRDefault="008C24DE" w:rsidP="009763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В ходе выполнения данной курсовой работы было разработано веб-приложение для прослушивания музыки.</w:t>
      </w:r>
    </w:p>
    <w:p w14:paraId="7BD1EFFF" w14:textId="0FCF8E26" w:rsidR="008C24DE" w:rsidRPr="0097633D" w:rsidRDefault="008C24DE" w:rsidP="009763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Работа выполнена в несколько этапов: была выбрана архитектура, СУБД и разработана структура системы, реализовано веб-приложение.</w:t>
      </w:r>
    </w:p>
    <w:p w14:paraId="288D01BA" w14:textId="21413C89" w:rsidR="008C24DE" w:rsidRPr="0097633D" w:rsidRDefault="008C24DE" w:rsidP="009763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ыли сформированы навыки по разработке и реализации программного приложения с базой данных.</w:t>
      </w:r>
    </w:p>
    <w:p w14:paraId="5EBC1E2C" w14:textId="2E40B49C" w:rsidR="009F5D34" w:rsidRPr="0097633D" w:rsidRDefault="008C24DE" w:rsidP="009763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t>Были реализованы все поставленные задачи.</w:t>
      </w:r>
    </w:p>
    <w:p w14:paraId="035D8530" w14:textId="77777777" w:rsidR="009F5D34" w:rsidRPr="0097633D" w:rsidRDefault="009F5D34">
      <w:pPr>
        <w:rPr>
          <w:rFonts w:ascii="Times New Roman" w:hAnsi="Times New Roman" w:cs="Times New Roman"/>
          <w:sz w:val="28"/>
          <w:szCs w:val="28"/>
        </w:rPr>
      </w:pPr>
      <w:r w:rsidRPr="0097633D">
        <w:rPr>
          <w:rFonts w:ascii="Times New Roman" w:hAnsi="Times New Roman" w:cs="Times New Roman"/>
          <w:sz w:val="28"/>
          <w:szCs w:val="28"/>
        </w:rPr>
        <w:br w:type="page"/>
      </w:r>
    </w:p>
    <w:p w14:paraId="60D80E20" w14:textId="5BA2D8AF" w:rsidR="00FD23B9" w:rsidRPr="00FD23B9" w:rsidRDefault="009F5D34" w:rsidP="00FD23B9">
      <w:pPr>
        <w:pStyle w:val="12"/>
        <w:spacing w:before="0"/>
        <w:jc w:val="center"/>
      </w:pPr>
      <w:bookmarkStart w:id="41" w:name="_Toc93542122"/>
      <w:r w:rsidRPr="0097633D">
        <w:lastRenderedPageBreak/>
        <w:t>СПИСОК</w:t>
      </w:r>
      <w:r w:rsidRPr="0097633D">
        <w:rPr>
          <w:lang w:val="en-US"/>
        </w:rPr>
        <w:t xml:space="preserve"> </w:t>
      </w:r>
      <w:r w:rsidRPr="0097633D">
        <w:t>ИСПОЛЬЗОВАННОЙ</w:t>
      </w:r>
      <w:r w:rsidRPr="0097633D">
        <w:rPr>
          <w:lang w:val="en-US"/>
        </w:rPr>
        <w:t xml:space="preserve"> </w:t>
      </w:r>
      <w:r w:rsidRPr="0097633D">
        <w:t>ЛИТЕРАТУРЫ</w:t>
      </w:r>
      <w:bookmarkEnd w:id="41"/>
    </w:p>
    <w:p w14:paraId="1D0EE9AB" w14:textId="77777777" w:rsidR="00FD23B9" w:rsidRPr="00FD23B9" w:rsidRDefault="00FD23B9" w:rsidP="00FD23B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bookmarkStart w:id="42" w:name="Литература_1"/>
    <w:bookmarkEnd w:id="42"/>
    <w:p w14:paraId="305195DD" w14:textId="305875DE" w:rsidR="00FD23B9" w:rsidRDefault="00FD23B9" w:rsidP="00FD23B9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</w:instrText>
      </w:r>
      <w:r w:rsidRPr="00FD23B9">
        <w:rPr>
          <w:rFonts w:ascii="Times New Roman" w:hAnsi="Times New Roman" w:cs="Times New Roman"/>
          <w:sz w:val="28"/>
          <w:szCs w:val="28"/>
          <w:lang w:val="en-US"/>
        </w:rPr>
        <w:instrText>https://soundcloud.com/</w:instrText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5A1177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soundcloud.com/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3" w:name="Литература_2"/>
    <w:bookmarkEnd w:id="43"/>
    <w:p w14:paraId="19C17A40" w14:textId="01AA2B67" w:rsidR="00FD23B9" w:rsidRDefault="00FD23B9" w:rsidP="00FD23B9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www.spotify.com/ru-en/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www.spotify.com/ru-en/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4" w:name="Литература_3"/>
    <w:bookmarkEnd w:id="44"/>
    <w:p w14:paraId="784FCA6F" w14:textId="69306E72" w:rsidR="00FD23B9" w:rsidRDefault="00FD23B9" w:rsidP="00FD23B9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www.audiomania.ru/content/art-5640.html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www.audiomania.ru/content/art-5640.html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bookmarkStart w:id="45" w:name="Литература_4"/>
    <w:bookmarkStart w:id="46" w:name="_Hlk93538135"/>
    <w:bookmarkEnd w:id="45"/>
    <w:p w14:paraId="1D86348A" w14:textId="77777777" w:rsidR="00FD23B9" w:rsidRPr="00855637" w:rsidRDefault="00FD23B9" w:rsidP="00FD23B9">
      <w:pPr>
        <w:pStyle w:val="2222"/>
        <w:numPr>
          <w:ilvl w:val="0"/>
          <w:numId w:val="20"/>
        </w:numPr>
        <w:rPr>
          <w:lang w:val="en-US"/>
        </w:rPr>
      </w:pPr>
      <w:r w:rsidRPr="00572D84">
        <w:fldChar w:fldCharType="begin"/>
      </w:r>
      <w:r w:rsidRPr="00572D84">
        <w:rPr>
          <w:lang w:val="en-US"/>
        </w:rPr>
        <w:instrText xml:space="preserve"> HYPERLINK "https://docs.microsoft.com/ru-ru/dotnet/csharp/linq/" </w:instrText>
      </w:r>
      <w:r w:rsidRPr="00572D84">
        <w:fldChar w:fldCharType="separate"/>
      </w:r>
      <w:r w:rsidRPr="00572D84">
        <w:rPr>
          <w:rStyle w:val="a6"/>
          <w:lang w:val="en-US"/>
        </w:rPr>
        <w:t>https://docs.microsoft.com/ru-ru/dotnet/csharp/linq/</w:t>
      </w:r>
      <w:r w:rsidRPr="00572D84">
        <w:fldChar w:fldCharType="end"/>
      </w:r>
    </w:p>
    <w:bookmarkStart w:id="47" w:name="Литература_5"/>
    <w:bookmarkEnd w:id="46"/>
    <w:bookmarkEnd w:id="47"/>
    <w:p w14:paraId="0DEFDAD8" w14:textId="4B2C261C" w:rsidR="00FD23B9" w:rsidRDefault="00FD23B9" w:rsidP="00FD23B9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en-US"/>
        </w:rPr>
        <w:instrText xml:space="preserve"> HYPERLINK "https://ru.wikipedia.org/wiki/Spotify" </w:instrTex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D23B9">
        <w:rPr>
          <w:rStyle w:val="a6"/>
          <w:rFonts w:ascii="Times New Roman" w:hAnsi="Times New Roman" w:cs="Times New Roman"/>
          <w:sz w:val="28"/>
          <w:szCs w:val="28"/>
          <w:lang w:val="en-US"/>
        </w:rPr>
        <w:t>https://ru.wikipedia.org/wiki/Spotify</w:t>
      </w:r>
      <w:r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</w:p>
    <w:p w14:paraId="72E61E06" w14:textId="77777777" w:rsidR="00FD23B9" w:rsidRPr="00FD23B9" w:rsidRDefault="00FD23B9" w:rsidP="00FD23B9">
      <w:pPr>
        <w:pStyle w:val="2222"/>
        <w:numPr>
          <w:ilvl w:val="0"/>
          <w:numId w:val="20"/>
        </w:numPr>
        <w:rPr>
          <w:color w:val="auto"/>
        </w:rPr>
      </w:pPr>
      <w:proofErr w:type="spellStart"/>
      <w:r w:rsidRPr="00FD23B9">
        <w:rPr>
          <w:color w:val="auto"/>
        </w:rPr>
        <w:t>Шнырёв</w:t>
      </w:r>
      <w:proofErr w:type="spellEnd"/>
      <w:r w:rsidRPr="00FD23B9">
        <w:rPr>
          <w:color w:val="auto"/>
        </w:rPr>
        <w:t xml:space="preserve">, С.Л.  Базы данных: учебное пособие для вузов - </w:t>
      </w:r>
      <w:proofErr w:type="gramStart"/>
      <w:r w:rsidRPr="00FD23B9">
        <w:rPr>
          <w:color w:val="auto"/>
        </w:rPr>
        <w:t>М. :</w:t>
      </w:r>
      <w:proofErr w:type="gramEnd"/>
      <w:r w:rsidRPr="00FD23B9">
        <w:rPr>
          <w:color w:val="auto"/>
        </w:rPr>
        <w:t xml:space="preserve"> НИЯУ МИФИ, 2011. — 224 с. — Режим доступа: </w:t>
      </w:r>
      <w:hyperlink r:id="rId30" w:history="1">
        <w:r w:rsidRPr="00FD23B9">
          <w:rPr>
            <w:rStyle w:val="a6"/>
            <w:rFonts w:eastAsiaTheme="majorEastAsia"/>
            <w:color w:val="auto"/>
          </w:rPr>
          <w:t>http://e.lanbook.com/book/75809</w:t>
        </w:r>
      </w:hyperlink>
    </w:p>
    <w:p w14:paraId="011AC2DF" w14:textId="77777777" w:rsidR="00FD23B9" w:rsidRPr="00FD23B9" w:rsidRDefault="00FD23B9" w:rsidP="00FD23B9">
      <w:pPr>
        <w:pStyle w:val="2222"/>
        <w:numPr>
          <w:ilvl w:val="0"/>
          <w:numId w:val="20"/>
        </w:numPr>
        <w:rPr>
          <w:rStyle w:val="a6"/>
          <w:color w:val="auto"/>
        </w:rPr>
      </w:pPr>
      <w:proofErr w:type="spellStart"/>
      <w:r w:rsidRPr="00FD23B9">
        <w:rPr>
          <w:color w:val="auto"/>
        </w:rPr>
        <w:t>Ревунков</w:t>
      </w:r>
      <w:proofErr w:type="spellEnd"/>
      <w:r w:rsidRPr="00FD23B9">
        <w:rPr>
          <w:color w:val="auto"/>
        </w:rPr>
        <w:t xml:space="preserve">, Г.И. Базы и банки данных - М.: МГТУ им. Н.Э. Баумана, 2011. — 68 с. — Режим доступа: </w:t>
      </w:r>
      <w:hyperlink r:id="rId31" w:history="1">
        <w:r w:rsidRPr="00FD23B9">
          <w:rPr>
            <w:rStyle w:val="a6"/>
            <w:rFonts w:eastAsiaTheme="majorEastAsia"/>
            <w:color w:val="auto"/>
          </w:rPr>
          <w:t>http://e.lanbook.com/book/52425</w:t>
        </w:r>
      </w:hyperlink>
    </w:p>
    <w:p w14:paraId="7AB28DB2" w14:textId="77777777" w:rsidR="00FD23B9" w:rsidRPr="00FD23B9" w:rsidRDefault="00FD23B9" w:rsidP="00FD23B9">
      <w:pPr>
        <w:pStyle w:val="2222"/>
        <w:numPr>
          <w:ilvl w:val="0"/>
          <w:numId w:val="20"/>
        </w:numPr>
        <w:rPr>
          <w:rStyle w:val="a6"/>
          <w:color w:val="auto"/>
        </w:rPr>
      </w:pPr>
      <w:proofErr w:type="spellStart"/>
      <w:r w:rsidRPr="00FD23B9">
        <w:rPr>
          <w:color w:val="auto"/>
        </w:rPr>
        <w:t>Ревунков</w:t>
      </w:r>
      <w:proofErr w:type="spellEnd"/>
      <w:r w:rsidRPr="00FD23B9">
        <w:rPr>
          <w:color w:val="auto"/>
        </w:rPr>
        <w:t xml:space="preserve">, Г.И. Проектирование баз данных - М.: МГТУ им. Н.Э. Баумана, 2009. — 20 с. — Режим доступа: </w:t>
      </w:r>
      <w:hyperlink r:id="rId32" w:history="1">
        <w:r w:rsidRPr="00FD23B9">
          <w:rPr>
            <w:rStyle w:val="a6"/>
            <w:rFonts w:eastAsiaTheme="majorEastAsia"/>
            <w:color w:val="auto"/>
          </w:rPr>
          <w:t>http://e.lanbook.com/book/52390</w:t>
        </w:r>
      </w:hyperlink>
    </w:p>
    <w:p w14:paraId="2EF2D7B5" w14:textId="77777777" w:rsidR="00FD23B9" w:rsidRPr="00FD23B9" w:rsidRDefault="00FD23B9" w:rsidP="00FD23B9">
      <w:pPr>
        <w:pStyle w:val="2222"/>
        <w:numPr>
          <w:ilvl w:val="0"/>
          <w:numId w:val="20"/>
        </w:numPr>
        <w:rPr>
          <w:rStyle w:val="a6"/>
          <w:color w:val="auto"/>
        </w:rPr>
      </w:pPr>
      <w:r w:rsidRPr="00FD23B9">
        <w:rPr>
          <w:color w:val="auto"/>
        </w:rPr>
        <w:t xml:space="preserve">Кудрявцев, К.Я.  Создание баз данных: учебное пособие — М.: НИЯУ МИФИ, 2010. — 155 с. — Режим доступа: </w:t>
      </w:r>
      <w:hyperlink r:id="rId33" w:history="1">
        <w:r w:rsidRPr="00FD23B9">
          <w:rPr>
            <w:rStyle w:val="a6"/>
            <w:rFonts w:eastAsiaTheme="majorEastAsia"/>
            <w:color w:val="auto"/>
          </w:rPr>
          <w:t>http://e.lanbook.com/book/75822</w:t>
        </w:r>
      </w:hyperlink>
    </w:p>
    <w:p w14:paraId="354A0B4E" w14:textId="102AF7BA" w:rsidR="00FD23B9" w:rsidRPr="00FD23B9" w:rsidRDefault="00FD23B9" w:rsidP="00FD23B9">
      <w:pPr>
        <w:pStyle w:val="2222"/>
        <w:numPr>
          <w:ilvl w:val="0"/>
          <w:numId w:val="20"/>
        </w:numPr>
        <w:rPr>
          <w:color w:val="auto"/>
        </w:rPr>
      </w:pPr>
      <w:r w:rsidRPr="00FD23B9">
        <w:rPr>
          <w:color w:val="auto"/>
        </w:rPr>
        <w:t xml:space="preserve">Сидоров В.Н., </w:t>
      </w:r>
      <w:proofErr w:type="spellStart"/>
      <w:r w:rsidRPr="00FD23B9">
        <w:rPr>
          <w:color w:val="auto"/>
        </w:rPr>
        <w:t>Сломинская</w:t>
      </w:r>
      <w:proofErr w:type="spellEnd"/>
      <w:r w:rsidRPr="00FD23B9">
        <w:rPr>
          <w:color w:val="auto"/>
        </w:rPr>
        <w:t xml:space="preserve"> Е.Н., </w:t>
      </w:r>
      <w:proofErr w:type="spellStart"/>
      <w:r w:rsidRPr="00FD23B9">
        <w:rPr>
          <w:color w:val="auto"/>
        </w:rPr>
        <w:t>Полникова</w:t>
      </w:r>
      <w:proofErr w:type="spellEnd"/>
      <w:r w:rsidRPr="00FD23B9">
        <w:rPr>
          <w:color w:val="auto"/>
        </w:rPr>
        <w:t xml:space="preserve"> Т.В., Макарова О.Ю. Оформление графической части выпускной квалификационной работы. Учебное пособие. М.: МГТУ им. Н.Э. Баумана, 2016.</w:t>
      </w:r>
    </w:p>
    <w:p w14:paraId="77BEEE17" w14:textId="77777777" w:rsidR="00FD23B9" w:rsidRDefault="00FD23B9" w:rsidP="00FD23B9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EAD98D5" w14:textId="00676605" w:rsidR="009F5D34" w:rsidRPr="00FD23B9" w:rsidRDefault="009F5D34" w:rsidP="00FD23B9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D23B9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2F89B62F" w14:textId="09E31975" w:rsidR="009F5D34" w:rsidRPr="00612369" w:rsidRDefault="009F5D34" w:rsidP="00612369">
      <w:pPr>
        <w:pStyle w:val="12"/>
      </w:pPr>
      <w:bookmarkStart w:id="48" w:name="Приложение_А"/>
      <w:bookmarkStart w:id="49" w:name="_Toc93542123"/>
      <w:bookmarkEnd w:id="48"/>
      <w:r w:rsidRPr="00612369">
        <w:lastRenderedPageBreak/>
        <w:t>ПРИЛОЖЕНИЕ А</w:t>
      </w:r>
      <w:bookmarkEnd w:id="49"/>
    </w:p>
    <w:p w14:paraId="685463A2" w14:textId="77777777" w:rsidR="00377E36" w:rsidRPr="0097633D" w:rsidRDefault="00377E36" w:rsidP="00377E3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00F0FFD" w14:textId="267752BD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Roles</w:t>
      </w:r>
      <w:proofErr w:type="spellEnd"/>
      <w:proofErr w:type="gramEnd"/>
    </w:p>
    <w:p w14:paraId="5CE5034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8BB6E4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29822C6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1ED3A8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Nam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4EA930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6181CF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oncurrencyStamp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61AEB0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93F3B6C" w14:textId="4AADEFD5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0BB010DC" w14:textId="0DD689A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7C8385C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CB157C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9DABEA2" w14:textId="3A1F2A0E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RoleNameIndex</w:t>
      </w:r>
      <w:proofErr w:type="spellEnd"/>
    </w:p>
    <w:p w14:paraId="67D0220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NIQU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NameIndex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6B6EDF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22D4F5A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C80F353" w14:textId="180EA049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427C5A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54A1CA46" w14:textId="20E4C6B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Users</w:t>
      </w:r>
      <w:proofErr w:type="spellEnd"/>
      <w:proofErr w:type="gramEnd"/>
    </w:p>
    <w:p w14:paraId="5DD9CBA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7659E0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606D4C4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C1383A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3AD706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User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FBF2DF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Email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45315E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Email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27C09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EmailConfirme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oolean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B75D72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asswordHash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2CCC40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ecurityStamp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489CD0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oncurrencyStamp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158ABEF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honeNumb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6CCB92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honeNumberConfirme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oolean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6E832E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TwoFactorEnable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oolean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4F5E66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ckoutEn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imestamp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with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im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zon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8946AC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ckoutEnable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oolean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0D08BE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ccessFailedCoun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B94580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FF16B46" w14:textId="03A7B6E5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12CCE09" w14:textId="542017F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EE91B2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FC409A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319D040" w14:textId="37E7DDC6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EmailIndex</w:t>
      </w:r>
      <w:proofErr w:type="spellEnd"/>
    </w:p>
    <w:p w14:paraId="0056FB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EmailIndex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23EBAB6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231A4BA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Email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2D6373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78A4DA4A" w14:textId="3B90DB4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UserNameIndex</w:t>
      </w:r>
      <w:proofErr w:type="spellEnd"/>
    </w:p>
    <w:p w14:paraId="67573A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NIQU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NameIndex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85CBC9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38BC52E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NormalizedUser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3062E210" w14:textId="5254A38C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141321A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66BC709E" w14:textId="1D20D636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UserRoles</w:t>
      </w:r>
      <w:proofErr w:type="spellEnd"/>
      <w:proofErr w:type="gramEnd"/>
    </w:p>
    <w:p w14:paraId="66393B2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C9E6A1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2459771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173A425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10FB1B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User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42207B9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UserRoles_AspNetRoles_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333053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075CA86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08B5A74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BDF0E2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UserRoles_AspNetUser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72FEE2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04D10AA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6292FF3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</w:p>
    <w:p w14:paraId="17E54903" w14:textId="5D9C2071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32B0ED6" w14:textId="499576FA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5E523A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29667F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158EC262" w14:textId="10014E2D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AspNetUserRoles_RoleId</w:t>
      </w:r>
      <w:proofErr w:type="spellEnd"/>
    </w:p>
    <w:p w14:paraId="20C3DD1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AspNetUserRoles_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50519F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7FC0E59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6342CF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AAED80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13B5AE01" w14:textId="3CFEDDC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UserTokens</w:t>
      </w:r>
      <w:proofErr w:type="spellEnd"/>
      <w:proofErr w:type="gramEnd"/>
    </w:p>
    <w:p w14:paraId="3BE1277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Toke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7B2F40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3749033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70E32A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ginProvid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6BABF7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Nam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54FD69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Valu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2E7B4E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UserToke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ginProvid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Nam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6E1399D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UserTokens_AspNetUser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0100E4F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1A5C529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62D823B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</w:p>
    <w:p w14:paraId="23C8BE88" w14:textId="18901562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1B177DE" w14:textId="6A911981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05086E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Toke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66F0A2A1" w14:textId="3349D14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1EF89F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79D775F5" w14:textId="40722AC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UserLogins</w:t>
      </w:r>
      <w:proofErr w:type="spellEnd"/>
      <w:proofErr w:type="gramEnd"/>
    </w:p>
    <w:p w14:paraId="59D52F3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Logi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62812A8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10490C7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ginProvid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D708E3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rovider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20BE0E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roviderDisplay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CBF64A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585C5C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UserLogi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oginProvid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rovider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6801D62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UserLogins_AspNetUser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980CAF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4CF64B4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1FB3BB5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</w:p>
    <w:p w14:paraId="3E34346F" w14:textId="76DF5A5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01F1042D" w14:textId="719ADF0D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1639E62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Logi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63E20C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443E738" w14:textId="10C9623A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AspNetUserLogins_UserId</w:t>
      </w:r>
      <w:proofErr w:type="spellEnd"/>
    </w:p>
    <w:p w14:paraId="4C0A30C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AspNetUserLogin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DFD14A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Login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310F5CB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3565660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E06CF5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722BFC90" w14:textId="1BCC094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UserClaims</w:t>
      </w:r>
      <w:proofErr w:type="spellEnd"/>
      <w:proofErr w:type="gramEnd"/>
    </w:p>
    <w:p w14:paraId="1C8504A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60FE9C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1B89891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GENERATED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EFAUL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DENTIT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 INCREMENT</w:t>
      </w:r>
      <w:proofErr w:type="gram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TAR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MINVALU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MAXVALU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147483647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CACH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),</w:t>
      </w:r>
    </w:p>
    <w:p w14:paraId="065BDCA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D2C516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laimTyp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83B9D6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laimValu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2117E9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User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14320D2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UserClaims_AspNetUser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F2F174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2C9E2DD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4B52039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</w:p>
    <w:p w14:paraId="0F8CC22A" w14:textId="7D8CB7EA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4E5AEEA" w14:textId="1A788505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1A740F7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7182148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6115817E" w14:textId="6DE3ABA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AspNetUserClaims_UserId</w:t>
      </w:r>
      <w:proofErr w:type="spellEnd"/>
    </w:p>
    <w:p w14:paraId="1115B9C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AspNetUserClaims_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985F76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737186B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549A87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5D1C26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265E96D8" w14:textId="75E40DA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spNetRoleClaims</w:t>
      </w:r>
      <w:proofErr w:type="spellEnd"/>
      <w:proofErr w:type="gramEnd"/>
    </w:p>
    <w:p w14:paraId="15CD94B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AD0005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68A8B4E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GENERATED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B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EFAUL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DENTIT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 INCREMENT</w:t>
      </w:r>
      <w:proofErr w:type="gram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TAR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MINVALU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MAXVALU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147483647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CACHE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),</w:t>
      </w:r>
    </w:p>
    <w:p w14:paraId="2B30284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18708E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laimTyp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46CAA0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laimValu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7C4C0E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spNetRole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1229A51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FK_AspNetRoleClaims_AspNetRoles_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2AEC27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65670CA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3D5DFA3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 CASCADE</w:t>
      </w:r>
    </w:p>
    <w:p w14:paraId="39225C1B" w14:textId="48EC0B38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CDD2521" w14:textId="2277377E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AE6308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BE0F7E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63C318B0" w14:textId="41C8DA16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AspNetRoleClaims_RoleId</w:t>
      </w:r>
      <w:proofErr w:type="spellEnd"/>
    </w:p>
    <w:p w14:paraId="4E96FF7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AspNetRoleClaims_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1D4394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RoleClai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15A6FF1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ole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295C19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630B7B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488FFF94" w14:textId="6AEB3B06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lbums</w:t>
      </w:r>
      <w:proofErr w:type="spellEnd"/>
      <w:proofErr w:type="gramEnd"/>
    </w:p>
    <w:p w14:paraId="574CB5D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4E8FA9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68E1FB2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06DA70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Titl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9AE259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eleaseDat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8E4EE7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overPath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19D388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0867D94" w14:textId="1E70264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02248C56" w14:textId="5D4440A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F28725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DB76F2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61307CE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090E41BA" w14:textId="4DF78221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AlbumPerformers</w:t>
      </w:r>
      <w:proofErr w:type="spellEnd"/>
      <w:proofErr w:type="gramEnd"/>
    </w:p>
    <w:p w14:paraId="02FC3A2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21501C9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1964F98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1C5EE3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150679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Performer_p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74A384E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02EFC8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659A495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6AFD66D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,</w:t>
      </w:r>
    </w:p>
    <w:p w14:paraId="165E980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5FB034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49B8D61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52FA056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1960FF22" w14:textId="058A426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F9AE7E7" w14:textId="2B4808E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4BF634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D509D3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BB8AEF4" w14:textId="3817D10E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AlbumPerformers_PerformerId</w:t>
      </w:r>
      <w:proofErr w:type="spellEnd"/>
    </w:p>
    <w:p w14:paraId="371C8E4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AlbumPerformers_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D8ADFC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33B7D90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F0D54B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2D78617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4E0E18A6" w14:textId="350EEF8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lastRenderedPageBreak/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ChartSongs</w:t>
      </w:r>
      <w:proofErr w:type="spellEnd"/>
      <w:proofErr w:type="gramEnd"/>
    </w:p>
    <w:p w14:paraId="0DD474F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2A99023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4AF634C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253460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FB259E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pot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830BBB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Song_p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309DC3B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F6AA08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WeeklyChart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289CE20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259762C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,</w:t>
      </w:r>
    </w:p>
    <w:p w14:paraId="3BB6713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12353C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2350F3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738AD3B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0B6E2D12" w14:textId="335C3558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1E2A5B1E" w14:textId="1906C26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9F648F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859247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DF4404D" w14:textId="411C28C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ChartSongs_SongId</w:t>
      </w:r>
      <w:proofErr w:type="spellEnd"/>
    </w:p>
    <w:p w14:paraId="7E53A41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ChartSongs_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69CBB3B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46BA62E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770EF3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295ECC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7115B1F0" w14:textId="10E8C09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Performers</w:t>
      </w:r>
      <w:proofErr w:type="spellEnd"/>
      <w:proofErr w:type="gramEnd"/>
    </w:p>
    <w:p w14:paraId="6858345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ADD5DC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39626EA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103C100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B40A79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vatarPath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A699EF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1845B818" w14:textId="7F9E251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B0B61C5" w14:textId="4C309A59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6EB2806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0F403D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74DD6247" w14:textId="6FC5FF3B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erformerName_unique</w:t>
      </w:r>
      <w:proofErr w:type="spellEnd"/>
    </w:p>
    <w:p w14:paraId="6C102BA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NIQU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Name_uniqu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366F12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5F3DE5B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Nam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4A19B8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26D971C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4786F733" w14:textId="5C7801D8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SongPerformers</w:t>
      </w:r>
      <w:proofErr w:type="spellEnd"/>
      <w:proofErr w:type="gramEnd"/>
    </w:p>
    <w:p w14:paraId="1FC6344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1D0259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793FDD1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2127CA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A44C15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Performer_p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7ABA536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91DF7E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6DBCF56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051FFE2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,</w:t>
      </w:r>
    </w:p>
    <w:p w14:paraId="3766412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8DDB82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1CEF75B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2984698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221F1B8B" w14:textId="02EBB30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B996884" w14:textId="2740F608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274B885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7BB2DA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75D2B2C4" w14:textId="52E255A5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SongPerformers_PerformerId</w:t>
      </w:r>
      <w:proofErr w:type="spellEnd"/>
    </w:p>
    <w:p w14:paraId="2F21046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SongPerformers_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20B2151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Perform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6AE100D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erform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4EAAD0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9FD76F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753A21BE" w14:textId="22D4087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Songs</w:t>
      </w:r>
      <w:proofErr w:type="spellEnd"/>
      <w:proofErr w:type="gramEnd"/>
    </w:p>
    <w:p w14:paraId="522D6B8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3382533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29C00C0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79B0DB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26ADC4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Title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891A11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DurationSec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5DD5DD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ListensNumb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EFAUL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0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18652E5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hartListensNumber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teg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EFAUL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0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CAE718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eleaseDat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B471AC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CoverPath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1DBBF3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Path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256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643F9F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58D9A07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FEF0D3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00DAD2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65BAB7C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7ABEBE9C" w14:textId="2112F2B1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0E53A2D" w14:textId="12DC1B6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4F59E4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DC5D0A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5C47B9A" w14:textId="31793B1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Songs_AlbumId</w:t>
      </w:r>
      <w:proofErr w:type="spellEnd"/>
    </w:p>
    <w:p w14:paraId="4DC68AA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Songs_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4C1FBF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30ECF22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0D128276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1A23968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3D4CBBC3" w14:textId="4E19B31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UserLibraryAlbums</w:t>
      </w:r>
      <w:proofErr w:type="spellEnd"/>
      <w:proofErr w:type="gramEnd"/>
    </w:p>
    <w:p w14:paraId="43CBEFC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1BA40C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6154789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0A4538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B25B59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dditionDat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0B34CC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6994353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Album_p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75CA8C8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67DA8B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4DBEBC5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294B33B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,</w:t>
      </w:r>
    </w:p>
    <w:p w14:paraId="450AAC9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458D26C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53148F8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56D330F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28B04368" w14:textId="5ED5508F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38599249" w14:textId="1F2162BB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5F4DDBDA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48F8122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2FA3D2B5" w14:textId="4AF7CA86" w:rsidR="00DE35D8" w:rsidRPr="0097633D" w:rsidRDefault="00DE35D8" w:rsidP="00377E36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UserLibraryAlbums_AlbumId</w:t>
      </w:r>
      <w:proofErr w:type="spellEnd"/>
    </w:p>
    <w:p w14:paraId="6EDE94A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UserLibraryAlbums_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6BFA894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Album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0570B61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lbum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005853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7ED45D0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32CCB51A" w14:textId="33CAD779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UserLibrarySongs</w:t>
      </w:r>
      <w:proofErr w:type="spellEnd"/>
      <w:proofErr w:type="gramEnd"/>
    </w:p>
    <w:p w14:paraId="724C7F6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7BBFC3B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06C534A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5681C26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4B0C048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dditionDat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7163C0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1B08DC7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Song_p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,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,</w:t>
      </w:r>
    </w:p>
    <w:p w14:paraId="3DFE7C8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6FB07F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476DD49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5B82803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,</w:t>
      </w:r>
    </w:p>
    <w:p w14:paraId="387DE7D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_fke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FOREIGN 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51341AD7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REFERENCE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AspNetUser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MATCH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SIMPLE</w:t>
      </w:r>
    </w:p>
    <w:p w14:paraId="56F68DFC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P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CTION</w:t>
      </w:r>
    </w:p>
    <w:p w14:paraId="4BB1DB4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 DELE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RESTRICT</w:t>
      </w:r>
    </w:p>
    <w:p w14:paraId="727ADA7F" w14:textId="07B8FCF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E7CE51E" w14:textId="5ECCAE66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486EAB9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8BA2EF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F801DEE" w14:textId="7EE5F7A0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Index: 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IX_UserLibrarySongs_SongId</w:t>
      </w:r>
      <w:proofErr w:type="spellEnd"/>
    </w:p>
    <w:p w14:paraId="4108FE51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NDEX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IX_UserLibrarySongs_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11112E8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N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UserLibrarySong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USING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btree</w:t>
      </w:r>
      <w:proofErr w:type="spellEnd"/>
    </w:p>
    <w:p w14:paraId="5B321D3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   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Song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SC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NULLS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LAS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C96FD8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3789E3C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62269248" w14:textId="294E951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spellStart"/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WeeklyCharts</w:t>
      </w:r>
      <w:proofErr w:type="spellEnd"/>
      <w:proofErr w:type="gramEnd"/>
    </w:p>
    <w:p w14:paraId="7CC6CC3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WeeklyChart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71944D3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61621F19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ex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0C4FFB3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ReleaseDate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d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73664858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lastRenderedPageBreak/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K_WeeklyChart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Id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DABDC0B" w14:textId="46BA56A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74738745" w14:textId="759AAFC3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F195310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WeeklyCharts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59943CF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o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26F4AE3F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</w:p>
    <w:p w14:paraId="358A51A1" w14:textId="549C208B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 xml:space="preserve">-- Table: </w:t>
      </w:r>
      <w:proofErr w:type="gram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public._</w:t>
      </w:r>
      <w:proofErr w:type="gramEnd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_</w:t>
      </w:r>
      <w:proofErr w:type="spellStart"/>
      <w:r w:rsidRPr="0097633D">
        <w:rPr>
          <w:rFonts w:ascii="Times New Roman" w:eastAsia="Times New Roman" w:hAnsi="Times New Roman" w:cs="Times New Roman"/>
          <w:color w:val="008000"/>
          <w:sz w:val="20"/>
          <w:szCs w:val="20"/>
          <w:lang w:val="en-US" w:eastAsia="ru-RU"/>
        </w:rPr>
        <w:t>EFMigrationsHistory</w:t>
      </w:r>
      <w:proofErr w:type="spellEnd"/>
    </w:p>
    <w:p w14:paraId="166A68AE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RE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__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EFMigrationsHistor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0B3E90DD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(</w:t>
      </w:r>
    </w:p>
    <w:p w14:paraId="7A4823DB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Migration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150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3C9483E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ProductVersion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harac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varying(</w:t>
      </w:r>
      <w:proofErr w:type="gramEnd"/>
      <w:r w:rsidRPr="0097633D">
        <w:rPr>
          <w:rFonts w:ascii="Times New Roman" w:eastAsia="Times New Roman" w:hAnsi="Times New Roman" w:cs="Times New Roman"/>
          <w:color w:val="098658"/>
          <w:sz w:val="20"/>
          <w:szCs w:val="20"/>
          <w:lang w:val="en-US" w:eastAsia="ru-RU"/>
        </w:rPr>
        <w:t>32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)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LLAT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catalog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default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O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NULL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,</w:t>
      </w:r>
    </w:p>
    <w:p w14:paraId="28949B12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CONSTRAINT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PK___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EFMigrationsHistor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PRIMAR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KEY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(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MigrationId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680DC1D3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)</w:t>
      </w:r>
    </w:p>
    <w:p w14:paraId="2A22775A" w14:textId="04995874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TABLESPACE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pg_default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>;</w:t>
      </w:r>
    </w:p>
    <w:p w14:paraId="07498F24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</w:pP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ALT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TABLE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IF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val="en-US" w:eastAsia="ru-RU"/>
        </w:rPr>
        <w:t>EXISTS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 public.</w:t>
      </w:r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__</w:t>
      </w:r>
      <w:proofErr w:type="spellStart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EFMigrationsHistory</w:t>
      </w:r>
      <w:proofErr w:type="spellEnd"/>
      <w:r w:rsidRPr="0097633D">
        <w:rPr>
          <w:rFonts w:ascii="Times New Roman" w:eastAsia="Times New Roman" w:hAnsi="Times New Roman" w:cs="Times New Roman"/>
          <w:color w:val="A31515"/>
          <w:sz w:val="20"/>
          <w:szCs w:val="20"/>
          <w:lang w:val="en-US" w:eastAsia="ru-RU"/>
        </w:rPr>
        <w:t>"</w:t>
      </w:r>
    </w:p>
    <w:p w14:paraId="2C050A95" w14:textId="77777777" w:rsidR="00DE35D8" w:rsidRPr="0097633D" w:rsidRDefault="00DE35D8" w:rsidP="00DE35D8">
      <w:pPr>
        <w:shd w:val="clear" w:color="auto" w:fill="FFFFFF"/>
        <w:spacing w:after="0" w:line="285" w:lineRule="atLeas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val="en-US" w:eastAsia="ru-RU"/>
        </w:rPr>
        <w:t xml:space="preserve">    </w:t>
      </w:r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eastAsia="ru-RU"/>
        </w:rPr>
        <w:t>OWNER</w:t>
      </w:r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FF"/>
          <w:sz w:val="20"/>
          <w:szCs w:val="20"/>
          <w:lang w:eastAsia="ru-RU"/>
        </w:rPr>
        <w:t>to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postgres</w:t>
      </w:r>
      <w:proofErr w:type="spellEnd"/>
      <w:r w:rsidRPr="0097633D"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  <w:t>;</w:t>
      </w:r>
    </w:p>
    <w:p w14:paraId="6D5B630E" w14:textId="77777777" w:rsidR="009F5D34" w:rsidRPr="0097633D" w:rsidRDefault="009F5D34" w:rsidP="009F5D34">
      <w:pPr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542DAC69" w14:textId="77777777" w:rsidR="003B38AF" w:rsidRPr="0097633D" w:rsidRDefault="003B38AF" w:rsidP="003B38AF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bookmarkEnd w:id="0"/>
    <w:p w14:paraId="329474A4" w14:textId="011E9724" w:rsidR="00471A94" w:rsidRPr="0097633D" w:rsidRDefault="00471A94" w:rsidP="009F5D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471A94" w:rsidRPr="0097633D" w:rsidSect="00885E90"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8099BC" w14:textId="77777777" w:rsidR="00297A62" w:rsidRDefault="00297A62">
      <w:pPr>
        <w:spacing w:after="0" w:line="240" w:lineRule="auto"/>
      </w:pPr>
      <w:r>
        <w:separator/>
      </w:r>
    </w:p>
  </w:endnote>
  <w:endnote w:type="continuationSeparator" w:id="0">
    <w:p w14:paraId="39E82327" w14:textId="77777777" w:rsidR="00297A62" w:rsidRDefault="00297A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843433281"/>
      <w:docPartObj>
        <w:docPartGallery w:val="Page Numbers (Bottom of Page)"/>
        <w:docPartUnique/>
      </w:docPartObj>
    </w:sdtPr>
    <w:sdtEndPr/>
    <w:sdtContent>
      <w:p w14:paraId="646B2EDD" w14:textId="77777777" w:rsidR="004852E2" w:rsidRPr="00F65D66" w:rsidRDefault="00360CD5">
        <w:pPr>
          <w:pStyle w:val="a8"/>
          <w:jc w:val="center"/>
          <w:rPr>
            <w:rFonts w:ascii="Times New Roman" w:hAnsi="Times New Roman" w:cs="Times New Roman"/>
          </w:rPr>
        </w:pPr>
        <w:r w:rsidRPr="00F65D66">
          <w:rPr>
            <w:rFonts w:ascii="Times New Roman" w:hAnsi="Times New Roman" w:cs="Times New Roman"/>
          </w:rPr>
          <w:fldChar w:fldCharType="begin"/>
        </w:r>
        <w:r w:rsidRPr="00F65D66">
          <w:rPr>
            <w:rFonts w:ascii="Times New Roman" w:hAnsi="Times New Roman" w:cs="Times New Roman"/>
          </w:rPr>
          <w:instrText>PAGE   \* MERGEFORMAT</w:instrText>
        </w:r>
        <w:r w:rsidRPr="00F65D66">
          <w:rPr>
            <w:rFonts w:ascii="Times New Roman" w:hAnsi="Times New Roman" w:cs="Times New Roman"/>
          </w:rPr>
          <w:fldChar w:fldCharType="separate"/>
        </w:r>
        <w:r w:rsidRPr="00F65D66">
          <w:rPr>
            <w:rFonts w:ascii="Times New Roman" w:hAnsi="Times New Roman" w:cs="Times New Roman"/>
          </w:rPr>
          <w:t>2</w:t>
        </w:r>
        <w:r w:rsidRPr="00F65D66">
          <w:rPr>
            <w:rFonts w:ascii="Times New Roman" w:hAnsi="Times New Roman" w:cs="Times New Roman"/>
          </w:rPr>
          <w:fldChar w:fldCharType="end"/>
        </w:r>
      </w:p>
    </w:sdtContent>
  </w:sdt>
  <w:p w14:paraId="7EF1C892" w14:textId="77777777" w:rsidR="004852E2" w:rsidRPr="00F65D66" w:rsidRDefault="00297A62">
    <w:pPr>
      <w:pStyle w:val="a8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5F6539" w14:textId="77777777" w:rsidR="00297A62" w:rsidRDefault="00297A62">
      <w:pPr>
        <w:spacing w:after="0" w:line="240" w:lineRule="auto"/>
      </w:pPr>
      <w:r>
        <w:separator/>
      </w:r>
    </w:p>
  </w:footnote>
  <w:footnote w:type="continuationSeparator" w:id="0">
    <w:p w14:paraId="043EE1A3" w14:textId="77777777" w:rsidR="00297A62" w:rsidRDefault="00297A6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548D4"/>
    <w:multiLevelType w:val="hybridMultilevel"/>
    <w:tmpl w:val="B33A60C8"/>
    <w:lvl w:ilvl="0" w:tplc="58E0E378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1D10B3"/>
    <w:multiLevelType w:val="hybridMultilevel"/>
    <w:tmpl w:val="CB0ADB02"/>
    <w:lvl w:ilvl="0" w:tplc="7D62865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2CB0080D"/>
    <w:multiLevelType w:val="hybridMultilevel"/>
    <w:tmpl w:val="21307AC8"/>
    <w:lvl w:ilvl="0" w:tplc="97143DA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" w15:restartNumberingAfterBreak="0">
    <w:nsid w:val="3477030E"/>
    <w:multiLevelType w:val="multilevel"/>
    <w:tmpl w:val="4C607848"/>
    <w:lvl w:ilvl="0">
      <w:start w:val="1"/>
      <w:numFmt w:val="decimal"/>
      <w:lvlText w:val="%1."/>
      <w:lvlJc w:val="left"/>
      <w:pPr>
        <w:tabs>
          <w:tab w:val="num" w:pos="851"/>
        </w:tabs>
        <w:ind w:left="720" w:hanging="363"/>
      </w:pPr>
      <w:rPr>
        <w:rFonts w:hint="default"/>
      </w:rPr>
    </w:lvl>
    <w:lvl w:ilvl="1">
      <w:start w:val="1"/>
      <w:numFmt w:val="decimal"/>
      <w:pStyle w:val="11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tabs>
          <w:tab w:val="num" w:pos="15309"/>
        </w:tabs>
        <w:ind w:left="20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831"/>
        </w:tabs>
        <w:ind w:left="2914" w:hanging="1083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325"/>
        </w:tabs>
        <w:ind w:left="3402" w:hanging="1077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3" w:hanging="1441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6EE6825"/>
    <w:multiLevelType w:val="hybridMultilevel"/>
    <w:tmpl w:val="5208513E"/>
    <w:lvl w:ilvl="0" w:tplc="6262CC6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5EAD5CEE"/>
    <w:multiLevelType w:val="hybridMultilevel"/>
    <w:tmpl w:val="9E665B9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E8F3358"/>
    <w:multiLevelType w:val="hybridMultilevel"/>
    <w:tmpl w:val="1B2CDA4A"/>
    <w:lvl w:ilvl="0" w:tplc="1C6E2C8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7993593D"/>
    <w:multiLevelType w:val="hybridMultilevel"/>
    <w:tmpl w:val="73F02DF0"/>
    <w:lvl w:ilvl="0" w:tplc="14DE10E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384BC5"/>
    <w:multiLevelType w:val="hybridMultilevel"/>
    <w:tmpl w:val="DE60BBC8"/>
    <w:lvl w:ilvl="0" w:tplc="75E68DB4">
      <w:start w:val="1"/>
      <w:numFmt w:val="bullet"/>
      <w:lvlText w:val=""/>
      <w:lvlJc w:val="left"/>
      <w:pPr>
        <w:ind w:left="3621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6"/>
  </w:num>
  <w:num w:numId="5">
    <w:abstractNumId w:val="4"/>
  </w:num>
  <w:num w:numId="6">
    <w:abstractNumId w:val="5"/>
  </w:num>
  <w:num w:numId="7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8">
    <w:abstractNumId w:val="3"/>
  </w:num>
  <w:num w:numId="9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0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1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4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34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6804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6">
    <w:abstractNumId w:val="3"/>
  </w:num>
  <w:num w:numId="17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720" w:hanging="363"/>
        </w:pPr>
        <w:rPr>
          <w:rFonts w:hint="default"/>
        </w:rPr>
      </w:lvl>
    </w:lvlOverride>
    <w:lvlOverride w:ilvl="1">
      <w:lvl w:ilvl="1">
        <w:start w:val="1"/>
        <w:numFmt w:val="decimal"/>
        <w:pStyle w:val="11"/>
        <w:isLgl/>
        <w:lvlText w:val="%1.%2."/>
        <w:lvlJc w:val="left"/>
        <w:pPr>
          <w:ind w:left="1571" w:hanging="720"/>
        </w:pPr>
        <w:rPr>
          <w:rFonts w:hint="default"/>
        </w:rPr>
      </w:lvl>
    </w:lvlOverride>
    <w:lvlOverride w:ilvl="2">
      <w:lvl w:ilvl="2">
        <w:start w:val="1"/>
        <w:numFmt w:val="decimal"/>
        <w:pStyle w:val="111"/>
        <w:isLgl/>
        <w:lvlText w:val="%1.%2.%3."/>
        <w:lvlJc w:val="left"/>
        <w:pPr>
          <w:tabs>
            <w:tab w:val="num" w:pos="15309"/>
          </w:tabs>
          <w:ind w:left="206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tabs>
            <w:tab w:val="num" w:pos="1831"/>
          </w:tabs>
          <w:ind w:left="2914" w:hanging="1083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tabs>
            <w:tab w:val="num" w:pos="2325"/>
          </w:tabs>
          <w:ind w:left="3402" w:hanging="1077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4253" w:hanging="1441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216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160"/>
        </w:pPr>
        <w:rPr>
          <w:rFonts w:hint="default"/>
        </w:rPr>
      </w:lvl>
    </w:lvlOverride>
  </w:num>
  <w:num w:numId="18">
    <w:abstractNumId w:val="3"/>
  </w:num>
  <w:num w:numId="19">
    <w:abstractNumId w:val="2"/>
  </w:num>
  <w:num w:numId="20">
    <w:abstractNumId w:val="0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0C04"/>
    <w:rsid w:val="00031401"/>
    <w:rsid w:val="00053A8D"/>
    <w:rsid w:val="00057146"/>
    <w:rsid w:val="000817D9"/>
    <w:rsid w:val="000B0A59"/>
    <w:rsid w:val="00117B72"/>
    <w:rsid w:val="001334C2"/>
    <w:rsid w:val="001363AB"/>
    <w:rsid w:val="00174862"/>
    <w:rsid w:val="001975B7"/>
    <w:rsid w:val="001B22E1"/>
    <w:rsid w:val="001B70F9"/>
    <w:rsid w:val="00206A83"/>
    <w:rsid w:val="00211339"/>
    <w:rsid w:val="00211D68"/>
    <w:rsid w:val="00214C21"/>
    <w:rsid w:val="002310E1"/>
    <w:rsid w:val="00273897"/>
    <w:rsid w:val="00280B53"/>
    <w:rsid w:val="00295CCC"/>
    <w:rsid w:val="00297A62"/>
    <w:rsid w:val="002B3660"/>
    <w:rsid w:val="002E3792"/>
    <w:rsid w:val="0034423A"/>
    <w:rsid w:val="00345AA2"/>
    <w:rsid w:val="00360CD5"/>
    <w:rsid w:val="00377E36"/>
    <w:rsid w:val="003B38AF"/>
    <w:rsid w:val="003B7F40"/>
    <w:rsid w:val="003D59D6"/>
    <w:rsid w:val="003F1C5A"/>
    <w:rsid w:val="004150CD"/>
    <w:rsid w:val="00417F4D"/>
    <w:rsid w:val="004369AD"/>
    <w:rsid w:val="004623E6"/>
    <w:rsid w:val="00471A94"/>
    <w:rsid w:val="00484B93"/>
    <w:rsid w:val="004A7BC9"/>
    <w:rsid w:val="004B320F"/>
    <w:rsid w:val="004F4396"/>
    <w:rsid w:val="00536DBA"/>
    <w:rsid w:val="00550864"/>
    <w:rsid w:val="005D1D7B"/>
    <w:rsid w:val="005D5C5B"/>
    <w:rsid w:val="005D734B"/>
    <w:rsid w:val="005E4469"/>
    <w:rsid w:val="005F1513"/>
    <w:rsid w:val="00612369"/>
    <w:rsid w:val="00614D7B"/>
    <w:rsid w:val="006250E9"/>
    <w:rsid w:val="00641A64"/>
    <w:rsid w:val="00655097"/>
    <w:rsid w:val="0066169A"/>
    <w:rsid w:val="00667E1C"/>
    <w:rsid w:val="00670C04"/>
    <w:rsid w:val="00673428"/>
    <w:rsid w:val="006A023D"/>
    <w:rsid w:val="006B2F64"/>
    <w:rsid w:val="006B6E70"/>
    <w:rsid w:val="006C01E0"/>
    <w:rsid w:val="006F202D"/>
    <w:rsid w:val="006F7035"/>
    <w:rsid w:val="007104DA"/>
    <w:rsid w:val="00745E0C"/>
    <w:rsid w:val="00747419"/>
    <w:rsid w:val="00772929"/>
    <w:rsid w:val="007766C5"/>
    <w:rsid w:val="00784B79"/>
    <w:rsid w:val="00794E89"/>
    <w:rsid w:val="0079720B"/>
    <w:rsid w:val="007A7E3D"/>
    <w:rsid w:val="007F6E9D"/>
    <w:rsid w:val="00801904"/>
    <w:rsid w:val="00816C4C"/>
    <w:rsid w:val="00831788"/>
    <w:rsid w:val="00835D9C"/>
    <w:rsid w:val="00871221"/>
    <w:rsid w:val="00872C10"/>
    <w:rsid w:val="008736E4"/>
    <w:rsid w:val="00885E90"/>
    <w:rsid w:val="008A557C"/>
    <w:rsid w:val="008C24DE"/>
    <w:rsid w:val="008F36F3"/>
    <w:rsid w:val="008F65B3"/>
    <w:rsid w:val="00904562"/>
    <w:rsid w:val="00973C92"/>
    <w:rsid w:val="0097633D"/>
    <w:rsid w:val="009A18D3"/>
    <w:rsid w:val="009D06F1"/>
    <w:rsid w:val="009D259D"/>
    <w:rsid w:val="009D4B68"/>
    <w:rsid w:val="009D6511"/>
    <w:rsid w:val="009F5B91"/>
    <w:rsid w:val="009F5D34"/>
    <w:rsid w:val="009F777B"/>
    <w:rsid w:val="00A00FC5"/>
    <w:rsid w:val="00A03745"/>
    <w:rsid w:val="00A242FA"/>
    <w:rsid w:val="00A50351"/>
    <w:rsid w:val="00AC11FD"/>
    <w:rsid w:val="00AD10D5"/>
    <w:rsid w:val="00AF5D1E"/>
    <w:rsid w:val="00B151BC"/>
    <w:rsid w:val="00B24167"/>
    <w:rsid w:val="00B579A5"/>
    <w:rsid w:val="00B813E9"/>
    <w:rsid w:val="00BA05BD"/>
    <w:rsid w:val="00BA191B"/>
    <w:rsid w:val="00BD4D01"/>
    <w:rsid w:val="00C30053"/>
    <w:rsid w:val="00C37531"/>
    <w:rsid w:val="00C803C9"/>
    <w:rsid w:val="00C80560"/>
    <w:rsid w:val="00C80744"/>
    <w:rsid w:val="00C810B5"/>
    <w:rsid w:val="00C95842"/>
    <w:rsid w:val="00CA644B"/>
    <w:rsid w:val="00CC7ECC"/>
    <w:rsid w:val="00CF3D58"/>
    <w:rsid w:val="00D10168"/>
    <w:rsid w:val="00D4031C"/>
    <w:rsid w:val="00D54906"/>
    <w:rsid w:val="00D6595A"/>
    <w:rsid w:val="00DD34CA"/>
    <w:rsid w:val="00DE35D8"/>
    <w:rsid w:val="00DE4C89"/>
    <w:rsid w:val="00DF13F6"/>
    <w:rsid w:val="00E10CE6"/>
    <w:rsid w:val="00E40A75"/>
    <w:rsid w:val="00E50C6D"/>
    <w:rsid w:val="00E57191"/>
    <w:rsid w:val="00E579E9"/>
    <w:rsid w:val="00E6650C"/>
    <w:rsid w:val="00EC05CE"/>
    <w:rsid w:val="00EE479D"/>
    <w:rsid w:val="00EE70FB"/>
    <w:rsid w:val="00F04AD6"/>
    <w:rsid w:val="00F209CE"/>
    <w:rsid w:val="00F34B1F"/>
    <w:rsid w:val="00F44F71"/>
    <w:rsid w:val="00FB175A"/>
    <w:rsid w:val="00FD23B9"/>
    <w:rsid w:val="00FF2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57E74D"/>
  <w15:chartTrackingRefBased/>
  <w15:docId w15:val="{23BFF41A-48EA-4BF0-B8C6-3B273301A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5A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1236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5B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F5B9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C810B5"/>
    <w:pPr>
      <w:ind w:left="720"/>
      <w:contextualSpacing/>
    </w:pPr>
  </w:style>
  <w:style w:type="table" w:styleId="a5">
    <w:name w:val="Table Grid"/>
    <w:basedOn w:val="a1"/>
    <w:rsid w:val="0074741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295CCC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295C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55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A557C"/>
  </w:style>
  <w:style w:type="character" w:customStyle="1" w:styleId="10">
    <w:name w:val="Заголовок 1 Знак"/>
    <w:basedOn w:val="a0"/>
    <w:link w:val="1"/>
    <w:uiPriority w:val="9"/>
    <w:rsid w:val="00345A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345AA2"/>
    <w:pPr>
      <w:outlineLvl w:val="9"/>
    </w:pPr>
    <w:rPr>
      <w:lang w:eastAsia="ru-RU"/>
    </w:rPr>
  </w:style>
  <w:style w:type="paragraph" w:customStyle="1" w:styleId="12">
    <w:name w:val="ГОСТ СТИЛЬ 1"/>
    <w:basedOn w:val="1"/>
    <w:next w:val="2"/>
    <w:link w:val="13"/>
    <w:qFormat/>
    <w:rsid w:val="0097633D"/>
    <w:pPr>
      <w:spacing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14">
    <w:name w:val="toc 1"/>
    <w:basedOn w:val="a"/>
    <w:next w:val="a"/>
    <w:autoRedefine/>
    <w:uiPriority w:val="39"/>
    <w:unhideWhenUsed/>
    <w:rsid w:val="00612369"/>
    <w:pPr>
      <w:spacing w:after="100"/>
    </w:pPr>
  </w:style>
  <w:style w:type="character" w:customStyle="1" w:styleId="13">
    <w:name w:val="ГОСТ СТИЛЬ 1 Знак"/>
    <w:basedOn w:val="a0"/>
    <w:link w:val="12"/>
    <w:rsid w:val="0097633D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11">
    <w:name w:val="ГОСТ СТИЛЬ 1.1"/>
    <w:basedOn w:val="2"/>
    <w:next w:val="2"/>
    <w:link w:val="110"/>
    <w:qFormat/>
    <w:rsid w:val="00612369"/>
    <w:pPr>
      <w:numPr>
        <w:ilvl w:val="1"/>
        <w:numId w:val="18"/>
      </w:numPr>
      <w:spacing w:after="300"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9F5B91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semiHidden/>
    <w:rsid w:val="0061236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4">
    <w:name w:val="Абзац списка Знак"/>
    <w:basedOn w:val="a0"/>
    <w:link w:val="a3"/>
    <w:uiPriority w:val="34"/>
    <w:rsid w:val="00612369"/>
  </w:style>
  <w:style w:type="character" w:customStyle="1" w:styleId="110">
    <w:name w:val="ГОСТ СТИЛЬ 1.1 Знак"/>
    <w:basedOn w:val="a4"/>
    <w:link w:val="11"/>
    <w:rsid w:val="00612369"/>
    <w:rPr>
      <w:rFonts w:ascii="Times New Roman" w:eastAsiaTheme="majorEastAsia" w:hAnsi="Times New Roman" w:cs="Times New Roman"/>
      <w:b/>
      <w:bCs/>
      <w:sz w:val="28"/>
      <w:szCs w:val="28"/>
    </w:rPr>
  </w:style>
  <w:style w:type="paragraph" w:customStyle="1" w:styleId="111">
    <w:name w:val="ГОСТ СТИЛЬ 1.1.1"/>
    <w:basedOn w:val="3"/>
    <w:next w:val="4"/>
    <w:link w:val="1110"/>
    <w:qFormat/>
    <w:rsid w:val="009F5B91"/>
    <w:pPr>
      <w:numPr>
        <w:ilvl w:val="2"/>
        <w:numId w:val="18"/>
      </w:numPr>
      <w:spacing w:after="300"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paragraph" w:styleId="ab">
    <w:name w:val="endnote text"/>
    <w:basedOn w:val="a"/>
    <w:link w:val="ac"/>
    <w:uiPriority w:val="99"/>
    <w:semiHidden/>
    <w:unhideWhenUsed/>
    <w:rsid w:val="0079720B"/>
    <w:pPr>
      <w:spacing w:after="0" w:line="240" w:lineRule="auto"/>
    </w:pPr>
    <w:rPr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9F5B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9F5B9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1110">
    <w:name w:val="ГОСТ СТИЛЬ 1.1.1 Знак"/>
    <w:basedOn w:val="30"/>
    <w:link w:val="111"/>
    <w:rsid w:val="009F5B91"/>
    <w:rPr>
      <w:rFonts w:ascii="Times New Roman" w:eastAsiaTheme="majorEastAsia" w:hAnsi="Times New Roman" w:cs="Times New Roman"/>
      <w:b/>
      <w:bCs/>
      <w:color w:val="1F3763" w:themeColor="accent1" w:themeShade="7F"/>
      <w:sz w:val="28"/>
      <w:szCs w:val="28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79720B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79720B"/>
    <w:rPr>
      <w:vertAlign w:val="superscript"/>
    </w:rPr>
  </w:style>
  <w:style w:type="character" w:styleId="ae">
    <w:name w:val="Unresolved Mention"/>
    <w:basedOn w:val="a0"/>
    <w:uiPriority w:val="99"/>
    <w:semiHidden/>
    <w:unhideWhenUsed/>
    <w:rsid w:val="001B22E1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1B22E1"/>
    <w:rPr>
      <w:color w:val="954F72" w:themeColor="followedHyperlink"/>
      <w:u w:val="single"/>
    </w:rPr>
  </w:style>
  <w:style w:type="paragraph" w:customStyle="1" w:styleId="2222">
    <w:name w:val="222Стиль2"/>
    <w:basedOn w:val="a"/>
    <w:link w:val="22220"/>
    <w:qFormat/>
    <w:rsid w:val="00FD23B9"/>
    <w:pPr>
      <w:spacing w:after="0" w:line="360" w:lineRule="auto"/>
      <w:ind w:firstLine="708"/>
      <w:jc w:val="both"/>
    </w:pPr>
    <w:rPr>
      <w:rFonts w:ascii="Times New Roman" w:eastAsia="Times New Roman" w:hAnsi="Times New Roman" w:cs="Times New Roman"/>
      <w:color w:val="2F5496" w:themeColor="accent1" w:themeShade="BF"/>
      <w:sz w:val="28"/>
      <w:szCs w:val="24"/>
      <w:lang w:eastAsia="ru-RU"/>
    </w:rPr>
  </w:style>
  <w:style w:type="character" w:customStyle="1" w:styleId="22220">
    <w:name w:val="222Стиль2 Знак"/>
    <w:basedOn w:val="20"/>
    <w:link w:val="2222"/>
    <w:rsid w:val="00FD23B9"/>
    <w:rPr>
      <w:rFonts w:ascii="Times New Roman" w:eastAsia="Times New Roman" w:hAnsi="Times New Roman" w:cs="Times New Roman"/>
      <w:color w:val="2F5496" w:themeColor="accent1" w:themeShade="BF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A03745"/>
    <w:pPr>
      <w:spacing w:after="100"/>
      <w:ind w:left="440"/>
    </w:pPr>
  </w:style>
  <w:style w:type="paragraph" w:styleId="af0">
    <w:name w:val="header"/>
    <w:basedOn w:val="a"/>
    <w:link w:val="af1"/>
    <w:uiPriority w:val="99"/>
    <w:unhideWhenUsed/>
    <w:rsid w:val="00885E9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885E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66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5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7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8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2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58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5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2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9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9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3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4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3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2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1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6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9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6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7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3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2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6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3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9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6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9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8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4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6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5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2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2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0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8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7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9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9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4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9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9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0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2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9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2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6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2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2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4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9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8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3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3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0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1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8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5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4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4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7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4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7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9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0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7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4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9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3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4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2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6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2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1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4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7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0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1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16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6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96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8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8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8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2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0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9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1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8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42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87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1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4.png"/><Relationship Id="rId33" Type="http://schemas.openxmlformats.org/officeDocument/2006/relationships/hyperlink" Target="http://e.lanbook.com/book/75822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hyperlink" Target="http://e.lanbook.com/book/5239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hyperlink" Target="http://e.lanbook.com/book/52425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e.lanbook.com/book/75809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30B930-72F7-47AF-A56E-CEEB3D516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1</TotalTime>
  <Pages>40</Pages>
  <Words>7194</Words>
  <Characters>41009</Characters>
  <Application>Microsoft Office Word</Application>
  <DocSecurity>0</DocSecurity>
  <Lines>341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ripTrix</dc:creator>
  <cp:keywords/>
  <dc:description/>
  <cp:lastModifiedBy>Артём Панченко</cp:lastModifiedBy>
  <cp:revision>51</cp:revision>
  <dcterms:created xsi:type="dcterms:W3CDTF">2022-01-06T10:06:00Z</dcterms:created>
  <dcterms:modified xsi:type="dcterms:W3CDTF">2022-01-20T14:16:00Z</dcterms:modified>
</cp:coreProperties>
</file>